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1D97" w:rsidRDefault="009A1D97" w:rsidP="009A1D9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</w:rPr>
        <w:drawing>
          <wp:inline distT="0" distB="0" distL="0" distR="0">
            <wp:extent cx="546024" cy="1001864"/>
            <wp:effectExtent l="0" t="0" r="6985" b="8255"/>
            <wp:docPr id="1" name="รูปภาพ 1" descr="SRIVICHAIb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RIVICHAIbw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31" cy="1004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CFD" w:rsidRDefault="00884CFD" w:rsidP="009A1D97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9A1D97" w:rsidRPr="00871BC9" w:rsidRDefault="009A1D97" w:rsidP="009A1D97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871BC9">
        <w:rPr>
          <w:rFonts w:ascii="TH SarabunPSK" w:hAnsi="TH SarabunPSK" w:cs="TH SarabunPSK"/>
          <w:b/>
          <w:bCs/>
          <w:sz w:val="36"/>
          <w:szCs w:val="36"/>
          <w:cs/>
        </w:rPr>
        <w:t>หน่วยงาน..</w:t>
      </w:r>
      <w:r w:rsidR="00325696">
        <w:rPr>
          <w:rFonts w:ascii="TH SarabunPSK" w:hAnsi="TH SarabunPSK" w:cs="TH SarabunPSK" w:hint="cs"/>
          <w:b/>
          <w:bCs/>
          <w:sz w:val="36"/>
          <w:szCs w:val="36"/>
          <w:cs/>
        </w:rPr>
        <w:t>คณะบริหารธุรกิจ</w:t>
      </w:r>
    </w:p>
    <w:p w:rsidR="009A1D97" w:rsidRPr="009A1D97" w:rsidRDefault="009A1D97" w:rsidP="009A1D97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9A1D97" w:rsidRPr="00637DEF" w:rsidRDefault="009A1D97" w:rsidP="009A1D97">
      <w:pPr>
        <w:spacing w:after="0"/>
        <w:rPr>
          <w:rFonts w:ascii="TH SarabunPSK" w:hAnsi="TH SarabunPSK" w:cs="TH SarabunPSK"/>
          <w:b/>
          <w:bCs/>
          <w:color w:val="7030A0"/>
          <w:sz w:val="32"/>
          <w:szCs w:val="32"/>
        </w:rPr>
      </w:pPr>
      <w:r w:rsidRPr="00871BC9">
        <w:rPr>
          <w:rFonts w:ascii="TH SarabunPSK" w:hAnsi="TH SarabunPSK" w:cs="TH SarabunPSK"/>
          <w:b/>
          <w:bCs/>
          <w:sz w:val="32"/>
          <w:szCs w:val="32"/>
          <w:cs/>
        </w:rPr>
        <w:t>งาน</w:t>
      </w:r>
      <w:r w:rsidR="00325696">
        <w:rPr>
          <w:rFonts w:ascii="TH SarabunPSK" w:hAnsi="TH SarabunPSK" w:cs="TH SarabunPSK" w:hint="cs"/>
          <w:b/>
          <w:bCs/>
          <w:sz w:val="32"/>
          <w:szCs w:val="32"/>
          <w:cs/>
        </w:rPr>
        <w:t>บริหารและวางแผน</w:t>
      </w:r>
      <w:r w:rsidR="00162CA8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งานการเงินและเบิกจ่าย)</w:t>
      </w:r>
      <w:r w:rsidR="00871BC9" w:rsidRPr="00871BC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871BC9" w:rsidRDefault="001C5F28" w:rsidP="001C5F2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มีหน้าที่ในการตรวจสอบเอกสารในการใช้เงิน และการเบิกจ่ายเงิน ตรวจสอบรายการต่างๆ ที่เกี่ยวข้องกับการใช้เงินของคณะบริหารธุรกิจ ตรวจสอบเอกสารการเบิกเงินสวัสดิการของบุคลากรในคณะ จัดทำรายการเบิกค่าธุรการ ประจำคณะ</w:t>
      </w:r>
    </w:p>
    <w:p w:rsidR="00871BC9" w:rsidRDefault="00871BC9" w:rsidP="009A1D97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9A1D97" w:rsidRPr="00B730D3" w:rsidRDefault="009A1D97" w:rsidP="009A1D9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B730D3">
        <w:rPr>
          <w:rFonts w:ascii="TH SarabunPSK" w:hAnsi="TH SarabunPSK" w:cs="TH SarabunPSK"/>
          <w:b/>
          <w:bCs/>
          <w:sz w:val="32"/>
          <w:szCs w:val="32"/>
          <w:cs/>
        </w:rPr>
        <w:t>วัตถุประสงค์</w:t>
      </w:r>
    </w:p>
    <w:p w:rsidR="009A1D97" w:rsidRPr="009A1D97" w:rsidRDefault="009A1D97" w:rsidP="008A460E">
      <w:pPr>
        <w:spacing w:after="0"/>
        <w:ind w:firstLine="720"/>
        <w:rPr>
          <w:rFonts w:ascii="TH SarabunPSK" w:hAnsi="TH SarabunPSK" w:cs="TH SarabunPSK"/>
          <w:sz w:val="32"/>
          <w:szCs w:val="32"/>
          <w:cs/>
        </w:rPr>
      </w:pPr>
      <w:r w:rsidRPr="009A1D97">
        <w:rPr>
          <w:rFonts w:ascii="TH SarabunPSK" w:hAnsi="TH SarabunPSK" w:cs="TH SarabunPSK"/>
          <w:sz w:val="32"/>
          <w:szCs w:val="32"/>
        </w:rPr>
        <w:t xml:space="preserve">1. </w:t>
      </w:r>
      <w:r w:rsidR="00AF220F">
        <w:rPr>
          <w:rFonts w:ascii="TH SarabunPSK" w:hAnsi="TH SarabunPSK" w:cs="TH SarabunPSK" w:hint="cs"/>
          <w:sz w:val="32"/>
          <w:szCs w:val="32"/>
          <w:cs/>
        </w:rPr>
        <w:t>เพื่อให้การดำเนินการเบิกจ่ายเงินเป็นไปด้วยความเรียบร้อย และถูกต้องตามระเบียบ</w:t>
      </w:r>
    </w:p>
    <w:p w:rsidR="009A1D97" w:rsidRPr="009A1D97" w:rsidRDefault="009A1D97" w:rsidP="00AF220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9A1D97">
        <w:rPr>
          <w:rFonts w:ascii="TH SarabunPSK" w:hAnsi="TH SarabunPSK" w:cs="TH SarabunPSK"/>
          <w:sz w:val="32"/>
          <w:szCs w:val="32"/>
        </w:rPr>
        <w:t xml:space="preserve">2. </w:t>
      </w:r>
      <w:r w:rsidR="00AF220F">
        <w:rPr>
          <w:rFonts w:ascii="TH SarabunPSK" w:hAnsi="TH SarabunPSK" w:cs="TH SarabunPSK" w:hint="cs"/>
          <w:sz w:val="32"/>
          <w:szCs w:val="32"/>
          <w:cs/>
        </w:rPr>
        <w:t>เพื่อให้การดำเนินงานของคณะบริหารธุรกิจสำเร็จตามวัตถุประสงค์</w:t>
      </w:r>
    </w:p>
    <w:p w:rsidR="009A1D97" w:rsidRPr="009A1D97" w:rsidRDefault="009A1D97" w:rsidP="009A1D97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730D3" w:rsidRPr="00B730D3" w:rsidRDefault="00B730D3" w:rsidP="00B730D3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730D3">
        <w:rPr>
          <w:rFonts w:ascii="TH SarabunPSK" w:hAnsi="TH SarabunPSK" w:cs="TH SarabunPSK"/>
          <w:b/>
          <w:bCs/>
          <w:sz w:val="32"/>
          <w:szCs w:val="32"/>
          <w:cs/>
        </w:rPr>
        <w:t>เป้าหมาย</w:t>
      </w:r>
    </w:p>
    <w:p w:rsidR="00B730D3" w:rsidRPr="00B730D3" w:rsidRDefault="00B730D3" w:rsidP="00B730D3">
      <w:pPr>
        <w:autoSpaceDE w:val="0"/>
        <w:autoSpaceDN w:val="0"/>
        <w:adjustRightInd w:val="0"/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B730D3">
        <w:rPr>
          <w:rFonts w:ascii="TH SarabunPSK" w:hAnsi="TH SarabunPSK" w:cs="TH SarabunPSK"/>
          <w:sz w:val="32"/>
          <w:szCs w:val="32"/>
        </w:rPr>
        <w:t xml:space="preserve">1. </w:t>
      </w:r>
      <w:r w:rsidRPr="00B730D3">
        <w:rPr>
          <w:rFonts w:ascii="TH SarabunPSK" w:hAnsi="TH SarabunPSK" w:cs="TH SarabunPSK"/>
          <w:sz w:val="32"/>
          <w:szCs w:val="32"/>
          <w:cs/>
        </w:rPr>
        <w:t>เชิงปริมาณ</w:t>
      </w:r>
    </w:p>
    <w:p w:rsidR="00B730D3" w:rsidRPr="00B730D3" w:rsidRDefault="00B730D3" w:rsidP="00B730D3">
      <w:pPr>
        <w:autoSpaceDE w:val="0"/>
        <w:autoSpaceDN w:val="0"/>
        <w:adjustRightInd w:val="0"/>
        <w:spacing w:after="0" w:line="240" w:lineRule="auto"/>
        <w:ind w:firstLine="993"/>
        <w:rPr>
          <w:rFonts w:ascii="TH SarabunPSK" w:hAnsi="TH SarabunPSK" w:cs="TH SarabunPSK"/>
          <w:sz w:val="32"/>
          <w:szCs w:val="32"/>
        </w:rPr>
      </w:pPr>
      <w:r w:rsidRPr="00B730D3">
        <w:rPr>
          <w:rFonts w:ascii="TH SarabunPSK" w:hAnsi="TH SarabunPSK" w:cs="TH SarabunPSK"/>
          <w:sz w:val="32"/>
          <w:szCs w:val="32"/>
        </w:rPr>
        <w:t xml:space="preserve">1.1 </w:t>
      </w:r>
      <w:r w:rsidR="00AF220F">
        <w:rPr>
          <w:rFonts w:ascii="TH SarabunPSK" w:hAnsi="TH SarabunPSK" w:cs="TH SarabunPSK" w:hint="cs"/>
          <w:sz w:val="32"/>
          <w:szCs w:val="32"/>
          <w:cs/>
        </w:rPr>
        <w:t>สนับสนุนการปฏิบัติงานของบุคลากร</w:t>
      </w:r>
      <w:r w:rsidR="00162CA8">
        <w:rPr>
          <w:rFonts w:ascii="TH SarabunPSK" w:hAnsi="TH SarabunPSK" w:cs="TH SarabunPSK" w:hint="cs"/>
          <w:sz w:val="32"/>
          <w:szCs w:val="32"/>
          <w:cs/>
        </w:rPr>
        <w:t>ในคณะ</w:t>
      </w:r>
      <w:r w:rsidR="00AF220F">
        <w:rPr>
          <w:rFonts w:ascii="TH SarabunPSK" w:hAnsi="TH SarabunPSK" w:cs="TH SarabunPSK" w:hint="cs"/>
          <w:sz w:val="32"/>
          <w:szCs w:val="32"/>
          <w:cs/>
        </w:rPr>
        <w:t>ให้มีความสะดวก และรวดเร็วยิ่งขึ้น</w:t>
      </w:r>
    </w:p>
    <w:p w:rsidR="009A1D97" w:rsidRPr="00B730D3" w:rsidRDefault="00B730D3" w:rsidP="00B730D3">
      <w:pPr>
        <w:spacing w:after="0"/>
        <w:ind w:firstLine="993"/>
        <w:rPr>
          <w:rFonts w:ascii="TH SarabunPSK" w:hAnsi="TH SarabunPSK" w:cs="TH SarabunPSK"/>
          <w:sz w:val="32"/>
          <w:szCs w:val="32"/>
        </w:rPr>
      </w:pPr>
      <w:r w:rsidRPr="00B730D3">
        <w:rPr>
          <w:rFonts w:ascii="TH SarabunPSK" w:hAnsi="TH SarabunPSK" w:cs="TH SarabunPSK"/>
          <w:sz w:val="32"/>
          <w:szCs w:val="32"/>
        </w:rPr>
        <w:t xml:space="preserve">1.2 </w:t>
      </w:r>
      <w:r w:rsidR="00AF220F">
        <w:rPr>
          <w:rFonts w:ascii="TH SarabunPSK" w:hAnsi="TH SarabunPSK" w:cs="TH SarabunPSK" w:hint="cs"/>
          <w:sz w:val="32"/>
          <w:szCs w:val="32"/>
          <w:cs/>
        </w:rPr>
        <w:t>บริหาร จัดการ การเบิกจ่ายให้ถูกต้องตามระเบียบ</w:t>
      </w:r>
    </w:p>
    <w:p w:rsidR="00B730D3" w:rsidRPr="00B730D3" w:rsidRDefault="00B730D3" w:rsidP="00B730D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730D3">
        <w:rPr>
          <w:rFonts w:ascii="TH SarabunPSK" w:hAnsi="TH SarabunPSK" w:cs="TH SarabunPSK"/>
          <w:sz w:val="32"/>
          <w:szCs w:val="32"/>
        </w:rPr>
        <w:t xml:space="preserve">2. </w:t>
      </w:r>
      <w:r w:rsidRPr="00B730D3">
        <w:rPr>
          <w:rFonts w:ascii="TH SarabunPSK" w:hAnsi="TH SarabunPSK" w:cs="TH SarabunPSK"/>
          <w:sz w:val="32"/>
          <w:szCs w:val="32"/>
          <w:cs/>
        </w:rPr>
        <w:t>เชิงคุณภาพ</w:t>
      </w:r>
    </w:p>
    <w:p w:rsidR="00B730D3" w:rsidRPr="00B730D3" w:rsidRDefault="00B730D3" w:rsidP="00B730D3">
      <w:pPr>
        <w:spacing w:after="0"/>
        <w:ind w:firstLine="993"/>
        <w:rPr>
          <w:rFonts w:ascii="TH SarabunPSK" w:hAnsi="TH SarabunPSK" w:cs="TH SarabunPSK"/>
          <w:sz w:val="32"/>
          <w:szCs w:val="32"/>
        </w:rPr>
      </w:pPr>
      <w:r w:rsidRPr="00B730D3">
        <w:rPr>
          <w:rFonts w:ascii="TH SarabunPSK" w:hAnsi="TH SarabunPSK" w:cs="TH SarabunPSK"/>
          <w:sz w:val="32"/>
          <w:szCs w:val="32"/>
        </w:rPr>
        <w:t>2.1</w:t>
      </w:r>
      <w:r w:rsidRPr="00B730D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63FBA">
        <w:rPr>
          <w:rFonts w:ascii="TH SarabunPSK" w:hAnsi="TH SarabunPSK" w:cs="TH SarabunPSK" w:hint="cs"/>
          <w:sz w:val="32"/>
          <w:szCs w:val="32"/>
          <w:cs/>
        </w:rPr>
        <w:t>บุคลากร</w:t>
      </w:r>
      <w:r w:rsidR="00162CA8">
        <w:rPr>
          <w:rFonts w:ascii="TH SarabunPSK" w:hAnsi="TH SarabunPSK" w:cs="TH SarabunPSK" w:hint="cs"/>
          <w:sz w:val="32"/>
          <w:szCs w:val="32"/>
          <w:cs/>
        </w:rPr>
        <w:t>ภายในคณะ</w:t>
      </w:r>
      <w:r w:rsidR="00C63FBA">
        <w:rPr>
          <w:rFonts w:ascii="TH SarabunPSK" w:hAnsi="TH SarabunPSK" w:cs="TH SarabunPSK" w:hint="cs"/>
          <w:sz w:val="32"/>
          <w:szCs w:val="32"/>
          <w:cs/>
        </w:rPr>
        <w:t>ได้รับความสะดวก ในการดำเนินงานตาม</w:t>
      </w:r>
      <w:r w:rsidR="00162CA8">
        <w:rPr>
          <w:rFonts w:ascii="TH SarabunPSK" w:hAnsi="TH SarabunPSK" w:cs="TH SarabunPSK" w:hint="cs"/>
          <w:sz w:val="32"/>
          <w:szCs w:val="32"/>
          <w:cs/>
        </w:rPr>
        <w:t>แผนการดำเนินงานของคณะ</w:t>
      </w:r>
    </w:p>
    <w:p w:rsidR="00B730D3" w:rsidRPr="00B730D3" w:rsidRDefault="00B730D3" w:rsidP="00B730D3">
      <w:pPr>
        <w:spacing w:after="0"/>
        <w:ind w:firstLine="993"/>
        <w:rPr>
          <w:rFonts w:ascii="TH SarabunPSK" w:hAnsi="TH SarabunPSK" w:cs="TH SarabunPSK"/>
          <w:sz w:val="32"/>
          <w:szCs w:val="32"/>
        </w:rPr>
      </w:pPr>
      <w:r w:rsidRPr="00B730D3">
        <w:rPr>
          <w:rFonts w:ascii="TH SarabunPSK" w:hAnsi="TH SarabunPSK" w:cs="TH SarabunPSK"/>
          <w:sz w:val="32"/>
          <w:szCs w:val="32"/>
        </w:rPr>
        <w:t>2.2</w:t>
      </w:r>
      <w:r w:rsidRPr="00B730D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62CA8">
        <w:rPr>
          <w:rFonts w:ascii="TH SarabunPSK" w:hAnsi="TH SarabunPSK" w:cs="TH SarabunPSK" w:hint="cs"/>
          <w:sz w:val="32"/>
          <w:szCs w:val="32"/>
          <w:cs/>
        </w:rPr>
        <w:t>บุคลากรในคณะได้รับความรู้ด้านระเบียบการเบิกจ่าย</w:t>
      </w:r>
    </w:p>
    <w:p w:rsidR="009A1D97" w:rsidRPr="000F255F" w:rsidRDefault="009A1D97" w:rsidP="009A1D97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D525F7" w:rsidRPr="000F255F" w:rsidRDefault="00D525F7" w:rsidP="00D525F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0F255F">
        <w:rPr>
          <w:rFonts w:ascii="TH SarabunPSK" w:hAnsi="TH SarabunPSK" w:cs="TH SarabunPSK"/>
          <w:b/>
          <w:bCs/>
          <w:sz w:val="32"/>
          <w:szCs w:val="32"/>
          <w:cs/>
        </w:rPr>
        <w:t>กลุ่มเป้าหมาย</w:t>
      </w:r>
    </w:p>
    <w:p w:rsidR="009A1D97" w:rsidRPr="000F255F" w:rsidRDefault="00162CA8" w:rsidP="000F255F">
      <w:pPr>
        <w:spacing w:after="0"/>
        <w:ind w:firstLine="72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บุคลากรภายในคณะบริหารธุรกิจ</w:t>
      </w:r>
    </w:p>
    <w:p w:rsidR="00B81595" w:rsidRDefault="00B81595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884CFD" w:rsidRDefault="00884CFD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Pr="00913D74" w:rsidRDefault="00913D74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BD7EEF" w:rsidRDefault="00BD7EEF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BD7EEF" w:rsidRDefault="00BD7EEF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BD7EEF" w:rsidRDefault="00BD7EEF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5C1835" w:rsidRDefault="005C1835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0F255F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F255F" w:rsidRPr="005C1835" w:rsidRDefault="000F255F" w:rsidP="005C183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55F">
        <w:rPr>
          <w:rFonts w:ascii="TH SarabunPSK" w:hAnsi="TH SarabunPSK" w:cs="TH SarabunPSK" w:hint="cs"/>
          <w:b/>
          <w:bCs/>
          <w:sz w:val="32"/>
          <w:szCs w:val="32"/>
          <w:cs/>
        </w:rPr>
        <w:t>การบวนการ</w:t>
      </w:r>
      <w:r w:rsidR="007E798C">
        <w:rPr>
          <w:rFonts w:ascii="TH SarabunPSK" w:hAnsi="TH SarabunPSK" w:cs="TH SarabunPSK" w:hint="cs"/>
          <w:b/>
          <w:bCs/>
          <w:sz w:val="32"/>
          <w:szCs w:val="32"/>
          <w:cs/>
        </w:rPr>
        <w:t>ขออนุมัติเดินทางไปราชการ</w:t>
      </w:r>
      <w:r w:rsidR="00822638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/จัดประชุม </w:t>
      </w:r>
      <w:r w:rsidR="00812E0D">
        <w:rPr>
          <w:rFonts w:ascii="TH SarabunPSK" w:hAnsi="TH SarabunPSK" w:cs="TH SarabunPSK" w:hint="cs"/>
          <w:b/>
          <w:bCs/>
          <w:sz w:val="32"/>
          <w:szCs w:val="32"/>
          <w:cs/>
        </w:rPr>
        <w:t>และ</w:t>
      </w:r>
      <w:r w:rsidR="00251C4D">
        <w:rPr>
          <w:rFonts w:ascii="TH SarabunPSK" w:hAnsi="TH SarabunPSK" w:cs="TH SarabunPSK" w:hint="cs"/>
          <w:b/>
          <w:bCs/>
          <w:sz w:val="32"/>
          <w:szCs w:val="32"/>
          <w:cs/>
        </w:rPr>
        <w:t>ยืมเงินไม่เกิน 50,000 บาท</w:t>
      </w:r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534"/>
        <w:gridCol w:w="2693"/>
        <w:gridCol w:w="2835"/>
        <w:gridCol w:w="1276"/>
        <w:gridCol w:w="1842"/>
      </w:tblGrid>
      <w:tr w:rsidR="000F255F" w:rsidRPr="000F255F" w:rsidTr="000B212D">
        <w:tc>
          <w:tcPr>
            <w:tcW w:w="534" w:type="dxa"/>
            <w:shd w:val="clear" w:color="auto" w:fill="D9D9D9" w:themeFill="background1" w:themeFillShade="D9"/>
            <w:vAlign w:val="center"/>
          </w:tcPr>
          <w:p w:rsidR="000F255F" w:rsidRPr="000F255F" w:rsidRDefault="000F255F" w:rsidP="000F255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0F255F" w:rsidRPr="000F255F" w:rsidRDefault="000F255F" w:rsidP="000F255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:rsidR="000F255F" w:rsidRPr="000F255F" w:rsidRDefault="000F255F" w:rsidP="000F255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F255F" w:rsidRPr="000F255F" w:rsidRDefault="000F255F" w:rsidP="000F255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:rsidR="000F255F" w:rsidRPr="000F255F" w:rsidRDefault="000F255F" w:rsidP="000F255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0F255F" w:rsidTr="000B212D">
        <w:tc>
          <w:tcPr>
            <w:tcW w:w="534" w:type="dxa"/>
          </w:tcPr>
          <w:p w:rsidR="000F255F" w:rsidRDefault="000F255F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</w:tc>
        <w:tc>
          <w:tcPr>
            <w:tcW w:w="2693" w:type="dxa"/>
          </w:tcPr>
          <w:p w:rsidR="000F255F" w:rsidRPr="00501740" w:rsidRDefault="00520CD1" w:rsidP="000F255F">
            <w:pPr>
              <w:rPr>
                <w:rFonts w:ascii="TH SarabunPSK" w:hAnsi="TH SarabunPSK" w:cs="TH SarabunPSK"/>
                <w:color w:val="7030A0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200025</wp:posOffset>
                      </wp:positionV>
                      <wp:extent cx="1595120" cy="495300"/>
                      <wp:effectExtent l="0" t="0" r="24130" b="19050"/>
                      <wp:wrapNone/>
                      <wp:docPr id="41" name="Oval 2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95120" cy="4953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251C4D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 บันทึกขออนุญาต</w:t>
                                  </w:r>
                                </w:p>
                                <w:p w:rsidR="00CD2758" w:rsidRDefault="00CD2758" w:rsidP="00251C4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298" o:spid="_x0000_s1026" style="position:absolute;margin-left:-.05pt;margin-top:15.75pt;width:125.6pt;height:39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">
                      <v:textbox>
                        <w:txbxContent>
                          <w:p w:rsidR="00CD2758" w:rsidRDefault="00CD2758" w:rsidP="00251C4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บันทึกขออนุญาต</w:t>
                            </w:r>
                          </w:p>
                          <w:p w:rsidR="00CD2758" w:rsidRDefault="00CD2758" w:rsidP="00251C4D"/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2835" w:type="dxa"/>
          </w:tcPr>
          <w:p w:rsidR="000F255F" w:rsidRP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ทำบันทึกข้อความเพื่อขออนุญาตคณบดี (แบบฟอร์มเอกสารแนบ 1)</w:t>
            </w:r>
          </w:p>
        </w:tc>
        <w:tc>
          <w:tcPr>
            <w:tcW w:w="1276" w:type="dxa"/>
          </w:tcPr>
          <w:p w:rsidR="000F255F" w:rsidRPr="00251C4D" w:rsidRDefault="00251C4D" w:rsidP="00251C4D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 นาที</w:t>
            </w:r>
          </w:p>
        </w:tc>
        <w:tc>
          <w:tcPr>
            <w:tcW w:w="1842" w:type="dxa"/>
          </w:tcPr>
          <w:p w:rsidR="000F255F" w:rsidRPr="00251C4D" w:rsidRDefault="00251C4D" w:rsidP="00251C4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</w:p>
        </w:tc>
      </w:tr>
      <w:tr w:rsidR="000F255F" w:rsidTr="000B212D">
        <w:tc>
          <w:tcPr>
            <w:tcW w:w="534" w:type="dxa"/>
          </w:tcPr>
          <w:p w:rsidR="000F255F" w:rsidRDefault="000F255F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</w:p>
        </w:tc>
        <w:tc>
          <w:tcPr>
            <w:tcW w:w="2693" w:type="dxa"/>
          </w:tcPr>
          <w:p w:rsidR="00251C4D" w:rsidRDefault="00520CD1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>
                      <wp:simplePos x="0" y="0"/>
                      <wp:positionH relativeFrom="column">
                        <wp:posOffset>144780</wp:posOffset>
                      </wp:positionH>
                      <wp:positionV relativeFrom="paragraph">
                        <wp:posOffset>132715</wp:posOffset>
                      </wp:positionV>
                      <wp:extent cx="1297305" cy="381000"/>
                      <wp:effectExtent l="0" t="0" r="17145" b="19050"/>
                      <wp:wrapNone/>
                      <wp:docPr id="40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97305" cy="381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303F47" w:rsidRDefault="00CD2758" w:rsidP="00251C4D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ผ่านหน.สาขา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34" o:spid="_x0000_s1027" style="position:absolute;margin-left:11.4pt;margin-top:10.45pt;width:102.15pt;height:30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">
                      <v:textbox>
                        <w:txbxContent>
                          <w:p w:rsidR="00CD2758" w:rsidRPr="00303F47" w:rsidRDefault="00CD2758" w:rsidP="00251C4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ผ่านหน.สาขา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0F255F" w:rsidRDefault="000F255F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251C4D" w:rsidRPr="00251C4D" w:rsidRDefault="00251C4D" w:rsidP="000F255F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2835" w:type="dxa"/>
          </w:tcPr>
          <w:p w:rsidR="000F255F" w:rsidRP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เสนอเอกสารผ่านหัวหน้าสาขา</w:t>
            </w:r>
          </w:p>
        </w:tc>
        <w:tc>
          <w:tcPr>
            <w:tcW w:w="1276" w:type="dxa"/>
          </w:tcPr>
          <w:p w:rsidR="000F255F" w:rsidRP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วัน</w:t>
            </w:r>
          </w:p>
        </w:tc>
        <w:tc>
          <w:tcPr>
            <w:tcW w:w="1842" w:type="dxa"/>
          </w:tcPr>
          <w:p w:rsidR="000F255F" w:rsidRP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0F255F" w:rsidTr="000B212D">
        <w:tc>
          <w:tcPr>
            <w:tcW w:w="534" w:type="dxa"/>
          </w:tcPr>
          <w:p w:rsidR="000F255F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 w:rsidR="00A269E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0F255F" w:rsidRDefault="00520CD1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151130</wp:posOffset>
                      </wp:positionV>
                      <wp:extent cx="1524000" cy="496570"/>
                      <wp:effectExtent l="0" t="0" r="19050" b="17780"/>
                      <wp:wrapNone/>
                      <wp:docPr id="39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251C4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ส่งเอกสารมายัง</w:t>
                                  </w:r>
                                </w:p>
                                <w:p w:rsidR="00CD2758" w:rsidRPr="00251C4D" w:rsidRDefault="00CD2758" w:rsidP="00251C4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28" style="position:absolute;margin-left:.7pt;margin-top:11.9pt;width:120pt;height:39.1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">
                      <v:textbox>
                        <w:txbxContent>
                          <w:p w:rsidR="00CD2758" w:rsidRDefault="00CD2758" w:rsidP="00251C4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ส่งเอกสารมายัง</w:t>
                            </w:r>
                          </w:p>
                          <w:p w:rsidR="00CD2758" w:rsidRPr="00251C4D" w:rsidRDefault="00CD2758" w:rsidP="00251C4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F255F" w:rsidRP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ส่งเอกสารมายังงานสารบรรณคณะ</w:t>
            </w:r>
          </w:p>
        </w:tc>
        <w:tc>
          <w:tcPr>
            <w:tcW w:w="1276" w:type="dxa"/>
          </w:tcPr>
          <w:p w:rsidR="000F255F" w:rsidRPr="00251C4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  <w:r w:rsid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นาที</w:t>
            </w:r>
          </w:p>
        </w:tc>
        <w:tc>
          <w:tcPr>
            <w:tcW w:w="1842" w:type="dxa"/>
          </w:tcPr>
          <w:p w:rsidR="000F255F" w:rsidRP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5C1835" w:rsidTr="000B212D">
        <w:tc>
          <w:tcPr>
            <w:tcW w:w="534" w:type="dxa"/>
          </w:tcPr>
          <w:p w:rsidR="005C1835" w:rsidRDefault="005C1835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.</w:t>
            </w:r>
          </w:p>
        </w:tc>
        <w:tc>
          <w:tcPr>
            <w:tcW w:w="2693" w:type="dxa"/>
          </w:tcPr>
          <w:p w:rsidR="005C1835" w:rsidRDefault="00520CD1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64736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193675</wp:posOffset>
                      </wp:positionV>
                      <wp:extent cx="1524000" cy="496570"/>
                      <wp:effectExtent l="0" t="0" r="19050" b="17780"/>
                      <wp:wrapNone/>
                      <wp:docPr id="38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C1835" w:rsidRPr="00251C4D" w:rsidRDefault="005C1835" w:rsidP="005C1835">
                                  <w:pPr>
                                    <w:pStyle w:val="a6"/>
                                    <w:ind w:left="-142" w:right="-183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ส่งเอกสารให้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29" style="position:absolute;margin-left:3.5pt;margin-top:15.25pt;width:120pt;height:39.1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">
                      <v:textbox>
                        <w:txbxContent>
                          <w:p w:rsidR="005C1835" w:rsidRPr="00251C4D" w:rsidRDefault="005C1835" w:rsidP="005C1835">
                            <w:pPr>
                              <w:pStyle w:val="NoSpacing"/>
                              <w:ind w:left="-142" w:right="-183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่งเอกสารให้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5C1835" w:rsidRDefault="005C1835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835" w:type="dxa"/>
          </w:tcPr>
          <w:p w:rsidR="005C1835" w:rsidRDefault="005C1835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คณะส่งเอกสารมายังงานการเงินคณะ</w:t>
            </w:r>
          </w:p>
          <w:p w:rsidR="005C1835" w:rsidRDefault="005C1835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276" w:type="dxa"/>
          </w:tcPr>
          <w:p w:rsidR="005C1835" w:rsidRDefault="005C1835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5C1835" w:rsidRDefault="005C1835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</w:t>
            </w:r>
          </w:p>
        </w:tc>
      </w:tr>
      <w:tr w:rsidR="000F255F" w:rsidTr="000B212D">
        <w:tc>
          <w:tcPr>
            <w:tcW w:w="534" w:type="dxa"/>
          </w:tcPr>
          <w:p w:rsidR="000F255F" w:rsidRDefault="005C1835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="00A269E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  <w:p w:rsid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0F255F" w:rsidRDefault="00520CD1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5090</wp:posOffset>
                      </wp:positionV>
                      <wp:extent cx="1478915" cy="304800"/>
                      <wp:effectExtent l="0" t="0" r="26035" b="19050"/>
                      <wp:wrapNone/>
                      <wp:docPr id="37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891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A269E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30" style="position:absolute;margin-left:-.05pt;margin-top:6.7pt;width:116.45pt;height:24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">
                      <v:textbox>
                        <w:txbxContent>
                          <w:p w:rsidR="00CD2758" w:rsidRPr="00251C4D" w:rsidRDefault="00CD2758" w:rsidP="00A269E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51C4D" w:rsidRDefault="00251C4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F255F" w:rsidRPr="00251C4D" w:rsidRDefault="00A269ED" w:rsidP="00A269ED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ตรวจสอบ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วามถูกต้อง </w:t>
            </w:r>
          </w:p>
        </w:tc>
        <w:tc>
          <w:tcPr>
            <w:tcW w:w="1276" w:type="dxa"/>
          </w:tcPr>
          <w:p w:rsidR="000F255F" w:rsidRPr="00251C4D" w:rsidRDefault="00A269ED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ชั่วโมง</w:t>
            </w:r>
            <w:r w:rsidR="005C1835">
              <w:rPr>
                <w:rFonts w:ascii="TH SarabunPSK" w:hAnsi="TH SarabunPSK" w:cs="TH SarabunPSK"/>
                <w:sz w:val="32"/>
                <w:szCs w:val="32"/>
              </w:rPr>
              <w:t xml:space="preserve"> – 1 </w:t>
            </w:r>
            <w:r w:rsidR="005C1835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842" w:type="dxa"/>
          </w:tcPr>
          <w:p w:rsidR="000F255F" w:rsidRPr="00251C4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0F255F" w:rsidTr="000B212D">
        <w:tc>
          <w:tcPr>
            <w:tcW w:w="534" w:type="dxa"/>
          </w:tcPr>
          <w:p w:rsidR="000F255F" w:rsidRDefault="005C1835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  <w:r w:rsidR="00A269E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0F255F" w:rsidRDefault="00520CD1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18415</wp:posOffset>
                      </wp:positionH>
                      <wp:positionV relativeFrom="paragraph">
                        <wp:posOffset>43815</wp:posOffset>
                      </wp:positionV>
                      <wp:extent cx="1478915" cy="715645"/>
                      <wp:effectExtent l="0" t="0" r="26035" b="27305"/>
                      <wp:wrapNone/>
                      <wp:docPr id="36" name="แผนผังลําดับงาน: การตัดสินใจ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478915" cy="715645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D2758" w:rsidRPr="00A04C9A" w:rsidRDefault="00CD2758" w:rsidP="00251C4D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</w:pPr>
                                  <w:r w:rsidRPr="00A04C9A"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  <w:t xml:space="preserve">เสนอ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คณบดี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แผนผังลําดับงาน: การตัดสินใจ 7" o:spid="_x0000_s1031" type="#_x0000_t110" style="position:absolute;margin-left:1.45pt;margin-top:3.45pt;width:116.45pt;height:56.3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" filled="f" strokecolor="black [3213]" strokeweight="1pt">
                      <v:path arrowok="t"/>
                      <v:textbox>
                        <w:txbxContent>
                          <w:p w:rsidR="00CD2758" w:rsidRPr="00A04C9A" w:rsidRDefault="00CD2758" w:rsidP="00251C4D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</w:pPr>
                            <w:r w:rsidRPr="00A04C9A"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  <w:t xml:space="preserve">เสนอ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คณบด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F255F" w:rsidRP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ณบดีพิจารณา 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กษียณหนังสือ</w:t>
            </w:r>
            <w:proofErr w:type="spellEnd"/>
          </w:p>
        </w:tc>
        <w:tc>
          <w:tcPr>
            <w:tcW w:w="1276" w:type="dxa"/>
          </w:tcPr>
          <w:p w:rsidR="000F255F" w:rsidRPr="00251C4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วัน </w:t>
            </w:r>
          </w:p>
        </w:tc>
        <w:tc>
          <w:tcPr>
            <w:tcW w:w="1842" w:type="dxa"/>
          </w:tcPr>
          <w:p w:rsidR="000F255F" w:rsidRPr="00251C4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</w:p>
        </w:tc>
      </w:tr>
      <w:tr w:rsidR="000F255F" w:rsidTr="000B212D">
        <w:tc>
          <w:tcPr>
            <w:tcW w:w="534" w:type="dxa"/>
          </w:tcPr>
          <w:p w:rsidR="000F255F" w:rsidRDefault="005C1835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  <w:r w:rsidR="00A269E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0F255F" w:rsidRDefault="00520CD1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85725</wp:posOffset>
                      </wp:positionV>
                      <wp:extent cx="1433830" cy="352425"/>
                      <wp:effectExtent l="0" t="0" r="13970" b="28575"/>
                      <wp:wrapNone/>
                      <wp:docPr id="35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33830" cy="3524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A269E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ส่งเอกสารคืนเจ้าของเรื่อ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32" style="position:absolute;margin-left:3.5pt;margin-top:6.75pt;width:112.9pt;height:27.7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">
                      <v:textbox>
                        <w:txbxContent>
                          <w:p w:rsidR="00CD2758" w:rsidRPr="00251C4D" w:rsidRDefault="00CD2758" w:rsidP="00A269E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่งเอกสารคืนเจ้าของเรื่อง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A269ED" w:rsidRPr="00251C4D" w:rsidRDefault="00A269ED" w:rsidP="0082263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</w:t>
            </w:r>
            <w:r w:rsidR="00822638">
              <w:rPr>
                <w:rFonts w:ascii="TH SarabunPSK" w:hAnsi="TH SarabunPSK" w:cs="TH SarabunPSK" w:hint="cs"/>
                <w:sz w:val="32"/>
                <w:szCs w:val="32"/>
                <w:cs/>
              </w:rPr>
              <w:t>้าหน้าที่สารบรรณส่งเอกสารคื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ห้</w:t>
            </w:r>
            <w:r w:rsidR="00822638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</w:p>
        </w:tc>
        <w:tc>
          <w:tcPr>
            <w:tcW w:w="1276" w:type="dxa"/>
          </w:tcPr>
          <w:p w:rsidR="000F255F" w:rsidRP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 นาที</w:t>
            </w:r>
          </w:p>
        </w:tc>
        <w:tc>
          <w:tcPr>
            <w:tcW w:w="1842" w:type="dxa"/>
          </w:tcPr>
          <w:p w:rsidR="000F255F" w:rsidRPr="00251C4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</w:t>
            </w:r>
          </w:p>
        </w:tc>
      </w:tr>
      <w:tr w:rsidR="000F255F" w:rsidTr="000B212D">
        <w:tc>
          <w:tcPr>
            <w:tcW w:w="534" w:type="dxa"/>
          </w:tcPr>
          <w:p w:rsidR="000F255F" w:rsidRDefault="005C1835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  <w:r w:rsidR="00A269E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  <w:p w:rsid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A269ED" w:rsidRDefault="00A269ED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0F255F" w:rsidRDefault="00520CD1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95250</wp:posOffset>
                      </wp:positionV>
                      <wp:extent cx="1595120" cy="495300"/>
                      <wp:effectExtent l="0" t="0" r="24130" b="19050"/>
                      <wp:wrapNone/>
                      <wp:docPr id="34" name="Oval 2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95120" cy="4953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A266B1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 บันทึกขออนุมัติ</w:t>
                                  </w:r>
                                </w:p>
                                <w:p w:rsidR="00CD2758" w:rsidRDefault="00CD2758" w:rsidP="00A266B1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_x0000_s1033" style="position:absolute;margin-left:-.05pt;margin-top:7.5pt;width:125.6pt;height:39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">
                      <v:textbox>
                        <w:txbxContent>
                          <w:p w:rsidR="00CD2758" w:rsidRDefault="00CD2758" w:rsidP="00A266B1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บันทึกขออนุมัติ</w:t>
                            </w:r>
                          </w:p>
                          <w:p w:rsidR="00CD2758" w:rsidRDefault="00CD2758" w:rsidP="00A266B1"/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2835" w:type="dxa"/>
          </w:tcPr>
          <w:p w:rsidR="000F255F" w:rsidRPr="00251C4D" w:rsidRDefault="00A266B1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จ้าของเรื่องเข้าระบ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eservice </w:t>
            </w:r>
            <w:proofErr w:type="spellStart"/>
            <w:r w:rsidR="007724CA"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ป</w:t>
            </w:r>
            <w:proofErr w:type="spellEnd"/>
            <w:r w:rsidR="007724CA">
              <w:rPr>
                <w:rFonts w:ascii="TH SarabunPSK" w:hAnsi="TH SarabunPSK" w:cs="TH SarabunPSK" w:hint="cs"/>
                <w:sz w:val="32"/>
                <w:szCs w:val="32"/>
                <w:cs/>
              </w:rPr>
              <w:t>ริ้นเอกสาร</w:t>
            </w:r>
          </w:p>
        </w:tc>
        <w:tc>
          <w:tcPr>
            <w:tcW w:w="1276" w:type="dxa"/>
          </w:tcPr>
          <w:p w:rsidR="000F255F" w:rsidRPr="00251C4D" w:rsidRDefault="00A266B1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ชั่วโมง</w:t>
            </w:r>
          </w:p>
        </w:tc>
        <w:tc>
          <w:tcPr>
            <w:tcW w:w="1842" w:type="dxa"/>
          </w:tcPr>
          <w:p w:rsidR="000F255F" w:rsidRPr="00251C4D" w:rsidRDefault="007724CA" w:rsidP="000F255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</w:p>
        </w:tc>
      </w:tr>
      <w:tr w:rsidR="007724CA" w:rsidTr="000B212D">
        <w:tc>
          <w:tcPr>
            <w:tcW w:w="534" w:type="dxa"/>
          </w:tcPr>
          <w:p w:rsidR="007724CA" w:rsidRDefault="005C1835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9</w:t>
            </w:r>
            <w:r w:rsidR="007724CA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7724CA" w:rsidRDefault="00520CD1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4455</wp:posOffset>
                      </wp:positionV>
                      <wp:extent cx="1524000" cy="496570"/>
                      <wp:effectExtent l="0" t="0" r="19050" b="17780"/>
                      <wp:wrapNone/>
                      <wp:docPr id="33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7724CA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ส่งเอกสารมายัง</w:t>
                                  </w:r>
                                </w:p>
                                <w:p w:rsidR="00CD2758" w:rsidRPr="00251C4D" w:rsidRDefault="00CD2758" w:rsidP="007724CA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34" style="position:absolute;margin-left:-.05pt;margin-top:6.65pt;width:120pt;height:39.1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">
                      <v:textbox>
                        <w:txbxContent>
                          <w:p w:rsidR="00CD2758" w:rsidRDefault="00CD2758" w:rsidP="007724CA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ส่งเอกสารมายัง</w:t>
                            </w:r>
                          </w:p>
                          <w:p w:rsidR="00CD2758" w:rsidRPr="00251C4D" w:rsidRDefault="00CD2758" w:rsidP="007724CA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7724CA" w:rsidRDefault="007724CA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7724CA" w:rsidRDefault="007724CA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835" w:type="dxa"/>
          </w:tcPr>
          <w:p w:rsidR="007724CA" w:rsidRPr="00251C4D" w:rsidRDefault="007724C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ส่งเอกสารมายังงานสารบรรณคณะ</w:t>
            </w:r>
          </w:p>
        </w:tc>
        <w:tc>
          <w:tcPr>
            <w:tcW w:w="1276" w:type="dxa"/>
          </w:tcPr>
          <w:p w:rsidR="007724CA" w:rsidRPr="00251C4D" w:rsidRDefault="007724C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0 นาที</w:t>
            </w:r>
          </w:p>
        </w:tc>
        <w:tc>
          <w:tcPr>
            <w:tcW w:w="1842" w:type="dxa"/>
          </w:tcPr>
          <w:p w:rsidR="007724CA" w:rsidRPr="00251C4D" w:rsidRDefault="007724C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7724CA" w:rsidTr="000B212D">
        <w:tc>
          <w:tcPr>
            <w:tcW w:w="534" w:type="dxa"/>
          </w:tcPr>
          <w:p w:rsidR="007724CA" w:rsidRDefault="005C1835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  <w:r w:rsidR="007724CA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7724CA" w:rsidRDefault="00520CD1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113665</wp:posOffset>
                      </wp:positionV>
                      <wp:extent cx="1478915" cy="304800"/>
                      <wp:effectExtent l="0" t="0" r="26035" b="19050"/>
                      <wp:wrapNone/>
                      <wp:docPr id="32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891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7724CA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35" style="position:absolute;margin-left:3.5pt;margin-top:8.95pt;width:116.45pt;height:24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">
                      <v:textbox>
                        <w:txbxContent>
                          <w:p w:rsidR="00CD2758" w:rsidRPr="00251C4D" w:rsidRDefault="00CD2758" w:rsidP="007724CA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7724CA" w:rsidRDefault="007724CA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835" w:type="dxa"/>
          </w:tcPr>
          <w:p w:rsidR="007724CA" w:rsidRPr="00251C4D" w:rsidRDefault="007724C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ตรวจสอบ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วามถูกต้อง </w:t>
            </w:r>
          </w:p>
        </w:tc>
        <w:tc>
          <w:tcPr>
            <w:tcW w:w="1276" w:type="dxa"/>
          </w:tcPr>
          <w:p w:rsidR="007724CA" w:rsidRPr="00251C4D" w:rsidRDefault="007724CA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 นาที</w:t>
            </w:r>
            <w:r w:rsidR="005C1835">
              <w:rPr>
                <w:rFonts w:ascii="TH SarabunPSK" w:hAnsi="TH SarabunPSK" w:cs="TH SarabunPSK"/>
                <w:sz w:val="32"/>
                <w:szCs w:val="32"/>
              </w:rPr>
              <w:t xml:space="preserve"> – 1</w:t>
            </w:r>
            <w:r w:rsidR="005C1835">
              <w:rPr>
                <w:rFonts w:ascii="TH SarabunPSK" w:hAnsi="TH SarabunPSK" w:cs="TH SarabunPSK" w:hint="cs"/>
                <w:sz w:val="32"/>
                <w:szCs w:val="32"/>
                <w:cs/>
              </w:rPr>
              <w:t>ชั่ว</w:t>
            </w:r>
          </w:p>
        </w:tc>
        <w:tc>
          <w:tcPr>
            <w:tcW w:w="1842" w:type="dxa"/>
          </w:tcPr>
          <w:p w:rsidR="007724CA" w:rsidRPr="00251C4D" w:rsidRDefault="007724C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56326A" w:rsidTr="000B212D">
        <w:tc>
          <w:tcPr>
            <w:tcW w:w="534" w:type="dxa"/>
          </w:tcPr>
          <w:p w:rsidR="0056326A" w:rsidRDefault="0056326A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.</w:t>
            </w:r>
          </w:p>
        </w:tc>
        <w:tc>
          <w:tcPr>
            <w:tcW w:w="2693" w:type="dxa"/>
          </w:tcPr>
          <w:p w:rsidR="005C1835" w:rsidRDefault="00520CD1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0010</wp:posOffset>
                      </wp:positionV>
                      <wp:extent cx="1595120" cy="934720"/>
                      <wp:effectExtent l="0" t="0" r="24130" b="17780"/>
                      <wp:wrapNone/>
                      <wp:docPr id="31" name="แผนผังลําดับงาน: การตัดสินใจ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595120" cy="934720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D2758" w:rsidRPr="00A04C9A" w:rsidRDefault="00CD2758" w:rsidP="007724CA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</w:pPr>
                                  <w:r w:rsidRPr="00A04C9A"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  <w:t xml:space="preserve">เสนอ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คณบดี</w:t>
                                  </w:r>
                                  <w:r w:rsidR="005C1835"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5C1835"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แทนอธิการบดี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6" type="#_x0000_t110" style="position:absolute;margin-left:-.05pt;margin-top:6.3pt;width:125.6pt;height:73.6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" filled="f" strokecolor="black [3213]" strokeweight="1pt">
                      <v:path arrowok="t"/>
                      <v:textbox>
                        <w:txbxContent>
                          <w:p w:rsidR="00CD2758" w:rsidRPr="00A04C9A" w:rsidRDefault="00CD2758" w:rsidP="007724CA">
                            <w:pPr>
                              <w:jc w:val="center"/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</w:pPr>
                            <w:r w:rsidRPr="00A04C9A"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  <w:t xml:space="preserve">เสนอ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คณบดี</w:t>
                            </w:r>
                            <w:r w:rsidR="005C1835">
                              <w:rPr>
                                <w:rFonts w:ascii="TH SarabunPSK" w:hAnsi="TH SarabunPSK" w:cs="TH SarabunPSK"/>
                                <w:color w:val="000000" w:themeColor="text1"/>
                              </w:rPr>
                              <w:t xml:space="preserve"> </w:t>
                            </w:r>
                            <w:r w:rsidR="005C1835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แทนอธิการบด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C1835" w:rsidRDefault="005C1835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56326A" w:rsidRDefault="0056326A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56326A" w:rsidRDefault="0056326A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835" w:type="dxa"/>
          </w:tcPr>
          <w:p w:rsidR="0056326A" w:rsidRDefault="0056326A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  <w:proofErr w:type="spellStart"/>
            <w:r w:rsidR="005C1835">
              <w:rPr>
                <w:rFonts w:ascii="TH SarabunPSK" w:hAnsi="TH SarabunPSK" w:cs="TH SarabunPSK" w:hint="cs"/>
                <w:sz w:val="32"/>
                <w:szCs w:val="32"/>
                <w:cs/>
              </w:rPr>
              <w:t>เกษียณหนังสือ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ิจารณา</w:t>
            </w:r>
            <w:r w:rsidR="005C1835">
              <w:rPr>
                <w:rFonts w:ascii="TH SarabunPSK" w:hAnsi="TH SarabunPSK" w:cs="TH SarabunPSK" w:hint="cs"/>
                <w:sz w:val="32"/>
                <w:szCs w:val="32"/>
                <w:cs/>
              </w:rPr>
              <w:t>อนุมัติ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5C1835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(แทนอธิการบดี)</w:t>
            </w:r>
          </w:p>
          <w:p w:rsidR="0056326A" w:rsidRPr="00A269ED" w:rsidRDefault="0056326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6" w:type="dxa"/>
          </w:tcPr>
          <w:p w:rsidR="0056326A" w:rsidRPr="00251C4D" w:rsidRDefault="0056326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วัน </w:t>
            </w:r>
          </w:p>
        </w:tc>
        <w:tc>
          <w:tcPr>
            <w:tcW w:w="1842" w:type="dxa"/>
          </w:tcPr>
          <w:p w:rsidR="0056326A" w:rsidRPr="00251C4D" w:rsidRDefault="0056326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</w:p>
        </w:tc>
      </w:tr>
      <w:tr w:rsidR="0056326A" w:rsidTr="000B212D">
        <w:tc>
          <w:tcPr>
            <w:tcW w:w="534" w:type="dxa"/>
          </w:tcPr>
          <w:p w:rsidR="0056326A" w:rsidRDefault="0056326A" w:rsidP="000F255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1.</w:t>
            </w:r>
          </w:p>
        </w:tc>
        <w:tc>
          <w:tcPr>
            <w:tcW w:w="2693" w:type="dxa"/>
          </w:tcPr>
          <w:p w:rsidR="000B212D" w:rsidRDefault="00520CD1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>
                      <wp:simplePos x="0" y="0"/>
                      <wp:positionH relativeFrom="column">
                        <wp:posOffset>163830</wp:posOffset>
                      </wp:positionH>
                      <wp:positionV relativeFrom="paragraph">
                        <wp:posOffset>83820</wp:posOffset>
                      </wp:positionV>
                      <wp:extent cx="1233170" cy="323850"/>
                      <wp:effectExtent l="0" t="0" r="24130" b="19050"/>
                      <wp:wrapNone/>
                      <wp:docPr id="30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3170" cy="323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56326A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แจ้งรับเช็ค(ยืม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37" style="position:absolute;margin-left:12.9pt;margin-top:6.6pt;width:97.1pt;height:25.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">
                      <v:textbox>
                        <w:txbxContent>
                          <w:p w:rsidR="00CD2758" w:rsidRPr="00251C4D" w:rsidRDefault="00CD2758" w:rsidP="0056326A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แจ้งรับเช็ค(ยืม)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56326A" w:rsidRDefault="0056326A" w:rsidP="000F255F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835" w:type="dxa"/>
          </w:tcPr>
          <w:p w:rsidR="0056326A" w:rsidRDefault="0056326A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 โทรแจ้งรับเช็คที่คณะ</w:t>
            </w:r>
          </w:p>
        </w:tc>
        <w:tc>
          <w:tcPr>
            <w:tcW w:w="1276" w:type="dxa"/>
          </w:tcPr>
          <w:p w:rsidR="0056326A" w:rsidRDefault="0056326A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56326A" w:rsidRDefault="0056326A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</w:tbl>
    <w:p w:rsidR="0021343C" w:rsidRDefault="0021343C" w:rsidP="0021343C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21343C" w:rsidRPr="00173FA7" w:rsidRDefault="0021343C" w:rsidP="0021343C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913D74" w:rsidRDefault="00913D74" w:rsidP="0082263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82263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82263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822638" w:rsidRPr="00822638" w:rsidRDefault="00822638" w:rsidP="0082263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55F">
        <w:rPr>
          <w:rFonts w:ascii="TH SarabunPSK" w:hAnsi="TH SarabunPSK" w:cs="TH SarabunPSK" w:hint="cs"/>
          <w:b/>
          <w:bCs/>
          <w:sz w:val="32"/>
          <w:szCs w:val="32"/>
          <w:cs/>
        </w:rPr>
        <w:t>การ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ออนุมัติดำเนินงานโครงการ</w:t>
      </w:r>
      <w:r w:rsidR="005C183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ในแผน) และยืมเงินไม่เกิน 50,000 บาท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534"/>
        <w:gridCol w:w="2693"/>
        <w:gridCol w:w="2693"/>
        <w:gridCol w:w="1418"/>
        <w:gridCol w:w="1842"/>
      </w:tblGrid>
      <w:tr w:rsidR="00822638" w:rsidRPr="000F255F" w:rsidTr="00CD2758">
        <w:tc>
          <w:tcPr>
            <w:tcW w:w="534" w:type="dxa"/>
            <w:shd w:val="clear" w:color="auto" w:fill="D9D9D9" w:themeFill="background1" w:themeFillShade="D9"/>
            <w:vAlign w:val="center"/>
          </w:tcPr>
          <w:p w:rsidR="00822638" w:rsidRPr="000F255F" w:rsidRDefault="0082263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822638" w:rsidRPr="000F255F" w:rsidRDefault="0082263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822638" w:rsidRPr="000F255F" w:rsidRDefault="0082263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822638" w:rsidRPr="000F255F" w:rsidRDefault="0082263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:rsidR="00822638" w:rsidRPr="000F255F" w:rsidRDefault="0082263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822638" w:rsidTr="00CD2758">
        <w:tc>
          <w:tcPr>
            <w:tcW w:w="534" w:type="dxa"/>
          </w:tcPr>
          <w:p w:rsidR="00822638" w:rsidRDefault="005C1835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="0082263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  <w:p w:rsidR="00822638" w:rsidRDefault="0082263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822638" w:rsidRDefault="0082263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812E0D" w:rsidRDefault="00812E0D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82263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95250</wp:posOffset>
                      </wp:positionV>
                      <wp:extent cx="1595120" cy="749300"/>
                      <wp:effectExtent l="0" t="0" r="24130" b="12700"/>
                      <wp:wrapNone/>
                      <wp:docPr id="29" name="Oval 2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95120" cy="7493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12E0D" w:rsidRPr="00812E0D" w:rsidRDefault="00CD2758" w:rsidP="00812E0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812E0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บันทึก</w:t>
                                  </w:r>
                                  <w:r w:rsidR="00812E0D" w:rsidRPr="00812E0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ข้อความ</w:t>
                                  </w:r>
                                </w:p>
                                <w:p w:rsidR="00CD2758" w:rsidRPr="00812E0D" w:rsidRDefault="00CD2758" w:rsidP="00812E0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812E0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ขออนุมัติ</w:t>
                                  </w:r>
                                </w:p>
                                <w:p w:rsidR="00CD2758" w:rsidRDefault="00CD2758" w:rsidP="00822638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_x0000_s1038" style="position:absolute;margin-left:-.05pt;margin-top:7.5pt;width:125.6pt;height:5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">
                      <v:textbox>
                        <w:txbxContent>
                          <w:p w:rsidR="00812E0D" w:rsidRPr="00812E0D" w:rsidRDefault="00CD2758" w:rsidP="00812E0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812E0D">
                              <w:rPr>
                                <w:rFonts w:ascii="TH SarabunPSK" w:hAnsi="TH SarabunPSK" w:cs="TH SarabunPSK"/>
                                <w:cs/>
                              </w:rPr>
                              <w:t>บันทึก</w:t>
                            </w:r>
                            <w:r w:rsidR="00812E0D" w:rsidRPr="00812E0D">
                              <w:rPr>
                                <w:rFonts w:ascii="TH SarabunPSK" w:hAnsi="TH SarabunPSK" w:cs="TH SarabunPSK"/>
                                <w:cs/>
                              </w:rPr>
                              <w:t>ข้อความ</w:t>
                            </w:r>
                          </w:p>
                          <w:p w:rsidR="00CD2758" w:rsidRPr="00812E0D" w:rsidRDefault="00CD2758" w:rsidP="00812E0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812E0D">
                              <w:rPr>
                                <w:rFonts w:ascii="TH SarabunPSK" w:hAnsi="TH SarabunPSK" w:cs="TH SarabunPSK"/>
                                <w:cs/>
                              </w:rPr>
                              <w:t>ขออนุมัติ</w:t>
                            </w:r>
                          </w:p>
                          <w:p w:rsidR="00CD2758" w:rsidRDefault="00CD2758" w:rsidP="00822638"/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2693" w:type="dxa"/>
          </w:tcPr>
          <w:p w:rsidR="00822638" w:rsidRPr="00251C4D" w:rsidRDefault="0082263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จ้าของเรื่องเข้าระบ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eservice 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ป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ิ้นเอกสาร</w:t>
            </w:r>
          </w:p>
        </w:tc>
        <w:tc>
          <w:tcPr>
            <w:tcW w:w="1418" w:type="dxa"/>
          </w:tcPr>
          <w:p w:rsidR="00822638" w:rsidRPr="00251C4D" w:rsidRDefault="0082263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ชั่วโมง</w:t>
            </w:r>
          </w:p>
        </w:tc>
        <w:tc>
          <w:tcPr>
            <w:tcW w:w="1842" w:type="dxa"/>
          </w:tcPr>
          <w:p w:rsidR="00822638" w:rsidRPr="00251C4D" w:rsidRDefault="0082263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</w:p>
        </w:tc>
      </w:tr>
      <w:tr w:rsidR="00822638" w:rsidTr="00CD2758">
        <w:tc>
          <w:tcPr>
            <w:tcW w:w="534" w:type="dxa"/>
          </w:tcPr>
          <w:p w:rsidR="00822638" w:rsidRDefault="005C1835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="0082263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822638" w:rsidRDefault="00520CD1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4455</wp:posOffset>
                      </wp:positionV>
                      <wp:extent cx="1524000" cy="496570"/>
                      <wp:effectExtent l="0" t="0" r="19050" b="17780"/>
                      <wp:wrapNone/>
                      <wp:docPr id="28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82263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ส่งเอกสารมายัง</w:t>
                                  </w:r>
                                </w:p>
                                <w:p w:rsidR="00CD2758" w:rsidRPr="00251C4D" w:rsidRDefault="00CD2758" w:rsidP="0082263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39" style="position:absolute;margin-left:-.05pt;margin-top:6.65pt;width:120pt;height:39.1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">
                      <v:textbox>
                        <w:txbxContent>
                          <w:p w:rsidR="00CD2758" w:rsidRDefault="00CD2758" w:rsidP="0082263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ส่งเอกสารมายัง</w:t>
                            </w:r>
                          </w:p>
                          <w:p w:rsidR="00CD2758" w:rsidRPr="00251C4D" w:rsidRDefault="00CD2758" w:rsidP="0082263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822638" w:rsidRDefault="0082263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822638" w:rsidRDefault="0082263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822638" w:rsidRPr="00251C4D" w:rsidRDefault="0082263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ส่งเอกสารมายังงานสารบรรณคณะ</w:t>
            </w:r>
          </w:p>
        </w:tc>
        <w:tc>
          <w:tcPr>
            <w:tcW w:w="1418" w:type="dxa"/>
          </w:tcPr>
          <w:p w:rsidR="00822638" w:rsidRPr="00251C4D" w:rsidRDefault="0082263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0 นาที</w:t>
            </w:r>
          </w:p>
        </w:tc>
        <w:tc>
          <w:tcPr>
            <w:tcW w:w="1842" w:type="dxa"/>
          </w:tcPr>
          <w:p w:rsidR="00822638" w:rsidRPr="00251C4D" w:rsidRDefault="0082263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5C1835" w:rsidTr="00CD2758">
        <w:tc>
          <w:tcPr>
            <w:tcW w:w="534" w:type="dxa"/>
          </w:tcPr>
          <w:p w:rsidR="005C1835" w:rsidRDefault="005C1835" w:rsidP="005C183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.</w:t>
            </w:r>
          </w:p>
        </w:tc>
        <w:tc>
          <w:tcPr>
            <w:tcW w:w="2693" w:type="dxa"/>
          </w:tcPr>
          <w:p w:rsidR="005C1835" w:rsidRDefault="00520CD1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70880" behindDoc="0" locked="0" layoutInCell="1" allowOverlap="1" wp14:anchorId="18ED6709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136525</wp:posOffset>
                      </wp:positionV>
                      <wp:extent cx="1524000" cy="496570"/>
                      <wp:effectExtent l="0" t="0" r="19050" b="17780"/>
                      <wp:wrapNone/>
                      <wp:docPr id="27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C1835" w:rsidRPr="00251C4D" w:rsidRDefault="005C1835" w:rsidP="005C1835">
                                  <w:pPr>
                                    <w:pStyle w:val="a6"/>
                                    <w:ind w:left="-142" w:right="-183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ส่งเอกสารให้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ED6709" id="_x0000_s1040" style="position:absolute;margin-left:3.5pt;margin-top:10.75pt;width:120pt;height:39.1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">
                      <v:textbox>
                        <w:txbxContent>
                          <w:p w:rsidR="005C1835" w:rsidRPr="00251C4D" w:rsidRDefault="005C1835" w:rsidP="005C1835">
                            <w:pPr>
                              <w:pStyle w:val="NoSpacing"/>
                              <w:ind w:left="-142" w:right="-183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่งเอกสารให้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5C1835" w:rsidRDefault="005C1835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5C1835" w:rsidRDefault="005C1835" w:rsidP="005C183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คณะส่งเอกสารมายังงานการเงินคณะ</w:t>
            </w:r>
          </w:p>
          <w:p w:rsidR="005C1835" w:rsidRDefault="005C1835" w:rsidP="005C183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418" w:type="dxa"/>
          </w:tcPr>
          <w:p w:rsidR="005C1835" w:rsidRDefault="005C1835" w:rsidP="005C183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5C1835" w:rsidRDefault="005C1835" w:rsidP="005C183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</w:t>
            </w:r>
          </w:p>
        </w:tc>
      </w:tr>
      <w:tr w:rsidR="005C1835" w:rsidTr="00CD2758">
        <w:tc>
          <w:tcPr>
            <w:tcW w:w="534" w:type="dxa"/>
          </w:tcPr>
          <w:p w:rsidR="005C1835" w:rsidRDefault="00812E0D" w:rsidP="005C183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 w:rsidR="005C1835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5C1835" w:rsidRDefault="00520CD1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66784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66040</wp:posOffset>
                      </wp:positionV>
                      <wp:extent cx="1478915" cy="304800"/>
                      <wp:effectExtent l="0" t="0" r="26035" b="19050"/>
                      <wp:wrapNone/>
                      <wp:docPr id="26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891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C1835" w:rsidRPr="00251C4D" w:rsidRDefault="005C1835" w:rsidP="0082263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41" style="position:absolute;margin-left:3.5pt;margin-top:5.2pt;width:116.45pt;height:24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">
                      <v:textbox>
                        <w:txbxContent>
                          <w:p w:rsidR="005C1835" w:rsidRPr="00251C4D" w:rsidRDefault="005C1835" w:rsidP="0082263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5C1835" w:rsidRDefault="005C1835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5C1835" w:rsidRPr="00251C4D" w:rsidRDefault="005C1835" w:rsidP="005C183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ตรวจสอบ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วามถูกต้อง </w:t>
            </w:r>
          </w:p>
        </w:tc>
        <w:tc>
          <w:tcPr>
            <w:tcW w:w="1418" w:type="dxa"/>
          </w:tcPr>
          <w:p w:rsidR="005C1835" w:rsidRPr="00251C4D" w:rsidRDefault="005C1835" w:rsidP="005C183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ชั่วโมง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–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1 วัน</w:t>
            </w:r>
          </w:p>
        </w:tc>
        <w:tc>
          <w:tcPr>
            <w:tcW w:w="1842" w:type="dxa"/>
          </w:tcPr>
          <w:p w:rsidR="005C1835" w:rsidRPr="00251C4D" w:rsidRDefault="005C1835" w:rsidP="005C183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5C1835" w:rsidTr="00CD2758">
        <w:tc>
          <w:tcPr>
            <w:tcW w:w="534" w:type="dxa"/>
          </w:tcPr>
          <w:p w:rsidR="005C1835" w:rsidRDefault="00812E0D" w:rsidP="005C183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="005C1835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5C1835" w:rsidRDefault="00520CD1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72928" behindDoc="0" locked="0" layoutInCell="1" allowOverlap="1" wp14:anchorId="0D33CB7E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0010</wp:posOffset>
                      </wp:positionV>
                      <wp:extent cx="1595120" cy="934720"/>
                      <wp:effectExtent l="0" t="0" r="24130" b="17780"/>
                      <wp:wrapNone/>
                      <wp:docPr id="25" name="แผนผังลําดับงาน: การตัดสินใจ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595120" cy="934720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C1835" w:rsidRPr="00A04C9A" w:rsidRDefault="005C1835" w:rsidP="007724CA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</w:pPr>
                                  <w:r w:rsidRPr="00A04C9A"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  <w:t xml:space="preserve">เสนอ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คณบดี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แทนอธิการบดี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33CB7E" id="_x0000_s1042" type="#_x0000_t110" style="position:absolute;margin-left:-.05pt;margin-top:6.3pt;width:125.6pt;height:73.6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" filled="f" strokecolor="black [3213]" strokeweight="1pt">
                      <v:path arrowok="t"/>
                      <v:textbox>
                        <w:txbxContent>
                          <w:p w:rsidR="005C1835" w:rsidRPr="00A04C9A" w:rsidRDefault="005C1835" w:rsidP="007724CA">
                            <w:pPr>
                              <w:jc w:val="center"/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</w:pPr>
                            <w:r w:rsidRPr="00A04C9A"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  <w:t xml:space="preserve">เสนอ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คณบดี</w:t>
                            </w: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แทนอธิการบด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C1835" w:rsidRDefault="005C1835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5C1835" w:rsidRDefault="005C1835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5C1835" w:rsidRDefault="005C1835" w:rsidP="005C1835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5C1835" w:rsidRDefault="005C1835" w:rsidP="005C1835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กษียณหนังสือ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พิจารณาอนุมัติ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(แทนอธิการบดี)</w:t>
            </w:r>
          </w:p>
          <w:p w:rsidR="005C1835" w:rsidRPr="00A269ED" w:rsidRDefault="005C1835" w:rsidP="005C1835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18" w:type="dxa"/>
          </w:tcPr>
          <w:p w:rsidR="005C1835" w:rsidRPr="00251C4D" w:rsidRDefault="005C1835" w:rsidP="005C183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วัน </w:t>
            </w:r>
          </w:p>
        </w:tc>
        <w:tc>
          <w:tcPr>
            <w:tcW w:w="1842" w:type="dxa"/>
          </w:tcPr>
          <w:p w:rsidR="005C1835" w:rsidRPr="00251C4D" w:rsidRDefault="005C1835" w:rsidP="005C183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</w:p>
        </w:tc>
      </w:tr>
      <w:tr w:rsidR="000B212D" w:rsidTr="00CD2758">
        <w:tc>
          <w:tcPr>
            <w:tcW w:w="534" w:type="dxa"/>
          </w:tcPr>
          <w:p w:rsidR="000B212D" w:rsidRDefault="00812E0D" w:rsidP="000B212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  <w:r w:rsidR="000B212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0B212D" w:rsidRDefault="00520CD1" w:rsidP="000B212D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74976" behindDoc="0" locked="0" layoutInCell="1" allowOverlap="1" wp14:anchorId="76C1C87F">
                      <wp:simplePos x="0" y="0"/>
                      <wp:positionH relativeFrom="column">
                        <wp:posOffset>144780</wp:posOffset>
                      </wp:positionH>
                      <wp:positionV relativeFrom="paragraph">
                        <wp:posOffset>83820</wp:posOffset>
                      </wp:positionV>
                      <wp:extent cx="1233170" cy="323850"/>
                      <wp:effectExtent l="0" t="0" r="24130" b="19050"/>
                      <wp:wrapNone/>
                      <wp:docPr id="24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3170" cy="323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B212D" w:rsidRPr="00251C4D" w:rsidRDefault="000B212D" w:rsidP="0056326A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แจ้งรับเช็ค(ยืม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C1C87F" id="_x0000_s1043" style="position:absolute;margin-left:11.4pt;margin-top:6.6pt;width:97.1pt;height:25.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">
                      <v:textbox>
                        <w:txbxContent>
                          <w:p w:rsidR="000B212D" w:rsidRPr="00251C4D" w:rsidRDefault="000B212D" w:rsidP="0056326A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แจ้งรับเช็ค(ยืม)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0B212D" w:rsidRDefault="000B212D" w:rsidP="000B212D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0B212D" w:rsidRDefault="000B212D" w:rsidP="000B212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 โทรแจ้งรับเช็คที่คณะ</w:t>
            </w:r>
          </w:p>
        </w:tc>
        <w:tc>
          <w:tcPr>
            <w:tcW w:w="1418" w:type="dxa"/>
          </w:tcPr>
          <w:p w:rsidR="000B212D" w:rsidRDefault="000B212D" w:rsidP="000B212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0B212D" w:rsidRDefault="000B212D" w:rsidP="000B212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</w:tbl>
    <w:p w:rsidR="000B212D" w:rsidRDefault="000B212D" w:rsidP="00CD275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913D74" w:rsidRDefault="00913D74" w:rsidP="000B212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4560C" w:rsidRDefault="0014560C" w:rsidP="000B212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B212D" w:rsidRPr="00822638" w:rsidRDefault="000B212D" w:rsidP="000B212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55F">
        <w:rPr>
          <w:rFonts w:ascii="TH SarabunPSK" w:hAnsi="TH SarabunPSK" w:cs="TH SarabunPSK" w:hint="cs"/>
          <w:b/>
          <w:bCs/>
          <w:sz w:val="32"/>
          <w:szCs w:val="32"/>
          <w:cs/>
        </w:rPr>
        <w:t>การ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ออนุมัติดำเนินงานโครงการ</w:t>
      </w:r>
      <w:r w:rsidR="0014560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ในแผน) และยืมเงิน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กิน 50,000 บาท </w:t>
      </w:r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534"/>
        <w:gridCol w:w="2693"/>
        <w:gridCol w:w="2693"/>
        <w:gridCol w:w="1418"/>
        <w:gridCol w:w="1842"/>
      </w:tblGrid>
      <w:tr w:rsidR="000B212D" w:rsidRPr="000F255F" w:rsidTr="009775C8">
        <w:tc>
          <w:tcPr>
            <w:tcW w:w="534" w:type="dxa"/>
            <w:shd w:val="clear" w:color="auto" w:fill="D9D9D9" w:themeFill="background1" w:themeFillShade="D9"/>
            <w:vAlign w:val="center"/>
          </w:tcPr>
          <w:p w:rsidR="000B212D" w:rsidRPr="000F255F" w:rsidRDefault="000B212D" w:rsidP="009775C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0B212D" w:rsidRPr="000F255F" w:rsidRDefault="000B212D" w:rsidP="009775C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0B212D" w:rsidRPr="000F255F" w:rsidRDefault="000B212D" w:rsidP="009775C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0B212D" w:rsidRPr="000F255F" w:rsidRDefault="000B212D" w:rsidP="009775C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:rsidR="000B212D" w:rsidRPr="000F255F" w:rsidRDefault="000B212D" w:rsidP="009775C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0B212D" w:rsidTr="009775C8">
        <w:tc>
          <w:tcPr>
            <w:tcW w:w="534" w:type="dxa"/>
          </w:tcPr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0B212D" w:rsidRDefault="00520CD1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77024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95250</wp:posOffset>
                      </wp:positionV>
                      <wp:extent cx="1595120" cy="495300"/>
                      <wp:effectExtent l="0" t="0" r="24130" b="19050"/>
                      <wp:wrapNone/>
                      <wp:docPr id="23" name="Oval 2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95120" cy="4953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B212D" w:rsidRDefault="000B212D" w:rsidP="000B212D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 บันทึกขออนุมัติ</w:t>
                                  </w:r>
                                </w:p>
                                <w:p w:rsidR="000B212D" w:rsidRDefault="000B212D" w:rsidP="000B212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_x0000_s1044" style="position:absolute;margin-left:-.05pt;margin-top:7.5pt;width:125.6pt;height:39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">
                      <v:textbox>
                        <w:txbxContent>
                          <w:p w:rsidR="000B212D" w:rsidRDefault="000B212D" w:rsidP="000B21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บันทึกขออนุมัติ</w:t>
                            </w:r>
                          </w:p>
                          <w:p w:rsidR="000B212D" w:rsidRDefault="000B212D" w:rsidP="000B212D"/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2693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จ้าของเรื่องเข้าระบ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eservice 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ละป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ิ้นเอกสาร</w:t>
            </w:r>
          </w:p>
        </w:tc>
        <w:tc>
          <w:tcPr>
            <w:tcW w:w="1418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ชั่วโมง</w:t>
            </w:r>
          </w:p>
        </w:tc>
        <w:tc>
          <w:tcPr>
            <w:tcW w:w="1842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</w:p>
        </w:tc>
      </w:tr>
      <w:tr w:rsidR="000B212D" w:rsidTr="009775C8">
        <w:tc>
          <w:tcPr>
            <w:tcW w:w="534" w:type="dxa"/>
          </w:tcPr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</w:p>
        </w:tc>
        <w:tc>
          <w:tcPr>
            <w:tcW w:w="2693" w:type="dxa"/>
          </w:tcPr>
          <w:p w:rsidR="000B212D" w:rsidRDefault="00520CD1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78048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4455</wp:posOffset>
                      </wp:positionV>
                      <wp:extent cx="1524000" cy="496570"/>
                      <wp:effectExtent l="0" t="0" r="19050" b="17780"/>
                      <wp:wrapNone/>
                      <wp:docPr id="22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B212D" w:rsidRDefault="000B212D" w:rsidP="000B212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ส่งเอกสารมายัง</w:t>
                                  </w:r>
                                </w:p>
                                <w:p w:rsidR="000B212D" w:rsidRPr="00251C4D" w:rsidRDefault="000B212D" w:rsidP="000B212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45" style="position:absolute;margin-left:-.05pt;margin-top:6.65pt;width:120pt;height:39.1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">
                      <v:textbox>
                        <w:txbxContent>
                          <w:p w:rsidR="000B212D" w:rsidRDefault="000B212D" w:rsidP="000B212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ส่งเอกสารมายัง</w:t>
                            </w:r>
                          </w:p>
                          <w:p w:rsidR="000B212D" w:rsidRPr="00251C4D" w:rsidRDefault="000B212D" w:rsidP="000B212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0B212D" w:rsidRDefault="000B212D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0B212D" w:rsidRDefault="000B212D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ส่งเอกสารมายังงานสารบรรณคณะ</w:t>
            </w:r>
          </w:p>
        </w:tc>
        <w:tc>
          <w:tcPr>
            <w:tcW w:w="1418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0 นาที</w:t>
            </w:r>
          </w:p>
        </w:tc>
        <w:tc>
          <w:tcPr>
            <w:tcW w:w="1842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0B212D" w:rsidTr="009775C8">
        <w:tc>
          <w:tcPr>
            <w:tcW w:w="534" w:type="dxa"/>
          </w:tcPr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.</w:t>
            </w:r>
          </w:p>
        </w:tc>
        <w:tc>
          <w:tcPr>
            <w:tcW w:w="2693" w:type="dxa"/>
          </w:tcPr>
          <w:p w:rsidR="000B212D" w:rsidRDefault="00520CD1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80096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136525</wp:posOffset>
                      </wp:positionV>
                      <wp:extent cx="1524000" cy="496570"/>
                      <wp:effectExtent l="0" t="0" r="19050" b="17780"/>
                      <wp:wrapNone/>
                      <wp:docPr id="21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B212D" w:rsidRPr="00251C4D" w:rsidRDefault="000B212D" w:rsidP="000B212D">
                                  <w:pPr>
                                    <w:pStyle w:val="a6"/>
                                    <w:ind w:left="-142" w:right="-183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ส่งเอกสารให้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46" style="position:absolute;margin-left:3.5pt;margin-top:10.75pt;width:120pt;height:39.1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">
                      <v:textbox>
                        <w:txbxContent>
                          <w:p w:rsidR="000B212D" w:rsidRPr="00251C4D" w:rsidRDefault="000B212D" w:rsidP="000B212D">
                            <w:pPr>
                              <w:pStyle w:val="NoSpacing"/>
                              <w:ind w:left="-142" w:right="-183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่งเอกสารให้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0B212D" w:rsidRDefault="000B212D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คณะส่งเอกสารมายังงานการเงินคณะ</w:t>
            </w:r>
          </w:p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418" w:type="dxa"/>
          </w:tcPr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</w:t>
            </w:r>
          </w:p>
        </w:tc>
      </w:tr>
      <w:tr w:rsidR="000B212D" w:rsidTr="009775C8">
        <w:tc>
          <w:tcPr>
            <w:tcW w:w="534" w:type="dxa"/>
          </w:tcPr>
          <w:p w:rsidR="000B212D" w:rsidRDefault="00812E0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 w:rsidR="000B212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0B212D" w:rsidRDefault="00520CD1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79072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66040</wp:posOffset>
                      </wp:positionV>
                      <wp:extent cx="1478915" cy="304800"/>
                      <wp:effectExtent l="0" t="0" r="26035" b="19050"/>
                      <wp:wrapNone/>
                      <wp:docPr id="20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891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B212D" w:rsidRPr="00251C4D" w:rsidRDefault="000B212D" w:rsidP="000B212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47" style="position:absolute;margin-left:3.5pt;margin-top:5.2pt;width:116.45pt;height:24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">
                      <v:textbox>
                        <w:txbxContent>
                          <w:p w:rsidR="000B212D" w:rsidRPr="00251C4D" w:rsidRDefault="000B212D" w:rsidP="000B212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0B212D" w:rsidRDefault="000B212D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ตรวจสอบ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วามถูกต้อง </w:t>
            </w:r>
          </w:p>
        </w:tc>
        <w:tc>
          <w:tcPr>
            <w:tcW w:w="1418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ชั่วโมง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–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1 วัน</w:t>
            </w:r>
          </w:p>
        </w:tc>
        <w:tc>
          <w:tcPr>
            <w:tcW w:w="1842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0B212D" w:rsidTr="009775C8">
        <w:tc>
          <w:tcPr>
            <w:tcW w:w="534" w:type="dxa"/>
          </w:tcPr>
          <w:p w:rsidR="000B212D" w:rsidRDefault="00812E0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="000B212D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0B212D" w:rsidRDefault="00520CD1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81120" behindDoc="0" locked="0" layoutInCell="1" allowOverlap="1">
                      <wp:simplePos x="0" y="0"/>
                      <wp:positionH relativeFrom="column">
                        <wp:posOffset>-20320</wp:posOffset>
                      </wp:positionH>
                      <wp:positionV relativeFrom="paragraph">
                        <wp:posOffset>23495</wp:posOffset>
                      </wp:positionV>
                      <wp:extent cx="1676400" cy="1019175"/>
                      <wp:effectExtent l="0" t="0" r="19050" b="28575"/>
                      <wp:wrapNone/>
                      <wp:docPr id="19" name="แผนผังลําดับงาน: การตัดสินใจ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676400" cy="1019175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0B212D" w:rsidRPr="00A04C9A" w:rsidRDefault="000B212D" w:rsidP="000B212D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</w:pPr>
                                  <w:r w:rsidRPr="00A04C9A"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  <w:t xml:space="preserve">เสนอ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คณบดี</w:t>
                                  </w:r>
                                  <w:r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แทนอธิการบดี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48" type="#_x0000_t110" style="position:absolute;margin-left:-1.6pt;margin-top:1.85pt;width:132pt;height:80.2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" filled="f" strokecolor="black [3213]" strokeweight="1pt">
                      <v:path arrowok="t"/>
                      <v:textbox>
                        <w:txbxContent>
                          <w:p w:rsidR="000B212D" w:rsidRPr="00A04C9A" w:rsidRDefault="000B212D" w:rsidP="000B212D">
                            <w:pPr>
                              <w:jc w:val="center"/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</w:pPr>
                            <w:r w:rsidRPr="00A04C9A"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  <w:t xml:space="preserve">เสนอ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คณบดี</w:t>
                            </w: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แทนอธิการบด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0B212D" w:rsidRDefault="000B212D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0B212D" w:rsidRDefault="000B212D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0B212D" w:rsidRDefault="000B212D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0B212D" w:rsidRDefault="000B212D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  <w:r w:rsidR="00FA2373">
              <w:rPr>
                <w:rFonts w:ascii="TH SarabunPSK" w:hAnsi="TH SarabunPSK" w:cs="TH SarabunPSK" w:hint="cs"/>
                <w:sz w:val="32"/>
                <w:szCs w:val="32"/>
                <w:cs/>
              </w:rPr>
              <w:t>เกษียนหนังสื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พิจารณาอนุมัติ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(แทนอธิการบดี)</w:t>
            </w:r>
          </w:p>
          <w:p w:rsidR="000B212D" w:rsidRPr="00A269E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18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วัน </w:t>
            </w:r>
          </w:p>
        </w:tc>
        <w:tc>
          <w:tcPr>
            <w:tcW w:w="1842" w:type="dxa"/>
          </w:tcPr>
          <w:p w:rsidR="000B212D" w:rsidRPr="00251C4D" w:rsidRDefault="000B212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</w:p>
        </w:tc>
      </w:tr>
      <w:tr w:rsidR="0014560C" w:rsidTr="009775C8">
        <w:tc>
          <w:tcPr>
            <w:tcW w:w="534" w:type="dxa"/>
          </w:tcPr>
          <w:p w:rsidR="0014560C" w:rsidRDefault="00812E0D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  <w:r w:rsidR="0014560C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  <w:p w:rsidR="0014560C" w:rsidRDefault="0014560C" w:rsidP="009775C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14560C" w:rsidRDefault="0014560C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2693" w:type="dxa"/>
          </w:tcPr>
          <w:p w:rsidR="0014560C" w:rsidRDefault="00520CD1" w:rsidP="009775C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83168" behindDoc="0" locked="0" layoutInCell="1" allowOverlap="1">
                      <wp:simplePos x="0" y="0"/>
                      <wp:positionH relativeFrom="column">
                        <wp:posOffset>25400</wp:posOffset>
                      </wp:positionH>
                      <wp:positionV relativeFrom="paragraph">
                        <wp:posOffset>121920</wp:posOffset>
                      </wp:positionV>
                      <wp:extent cx="1524000" cy="496570"/>
                      <wp:effectExtent l="0" t="0" r="19050" b="17780"/>
                      <wp:wrapNone/>
                      <wp:docPr id="18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4560C" w:rsidRPr="00251C4D" w:rsidRDefault="0014560C" w:rsidP="0014560C">
                                  <w:pPr>
                                    <w:pStyle w:val="a6"/>
                                    <w:ind w:left="-142" w:right="-183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การเงินทำบันทึกยืมเงินจากมหาวิทยาลัย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49" style="position:absolute;margin-left:2pt;margin-top:9.6pt;width:120pt;height:39.1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">
                      <v:textbox>
                        <w:txbxContent>
                          <w:p w:rsidR="0014560C" w:rsidRPr="00251C4D" w:rsidRDefault="0014560C" w:rsidP="0014560C">
                            <w:pPr>
                              <w:pStyle w:val="NoSpacing"/>
                              <w:ind w:left="-142" w:right="-183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ารเงินทำบันทึกยืมเงินจากมหาวิทยาลัย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2693" w:type="dxa"/>
          </w:tcPr>
          <w:p w:rsidR="0014560C" w:rsidRDefault="0014560C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งานการเงินทำบันทึกข้อความเสนอคณบดีลงนาม</w:t>
            </w:r>
          </w:p>
        </w:tc>
        <w:tc>
          <w:tcPr>
            <w:tcW w:w="1418" w:type="dxa"/>
          </w:tcPr>
          <w:p w:rsidR="0014560C" w:rsidRDefault="0014560C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วัน</w:t>
            </w:r>
          </w:p>
        </w:tc>
        <w:tc>
          <w:tcPr>
            <w:tcW w:w="1842" w:type="dxa"/>
          </w:tcPr>
          <w:p w:rsidR="0014560C" w:rsidRDefault="0014560C" w:rsidP="009775C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งานการเงิน</w:t>
            </w:r>
          </w:p>
        </w:tc>
      </w:tr>
      <w:tr w:rsidR="0014560C" w:rsidTr="009775C8">
        <w:tc>
          <w:tcPr>
            <w:tcW w:w="534" w:type="dxa"/>
          </w:tcPr>
          <w:p w:rsidR="0014560C" w:rsidRDefault="00812E0D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  <w:r w:rsidR="0014560C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14560C" w:rsidRDefault="00520CD1" w:rsidP="0014560C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86240" behindDoc="0" locked="0" layoutInCell="1" allowOverlap="1" wp14:anchorId="206C5701">
                      <wp:simplePos x="0" y="0"/>
                      <wp:positionH relativeFrom="column">
                        <wp:posOffset>144780</wp:posOffset>
                      </wp:positionH>
                      <wp:positionV relativeFrom="paragraph">
                        <wp:posOffset>83820</wp:posOffset>
                      </wp:positionV>
                      <wp:extent cx="1233170" cy="323850"/>
                      <wp:effectExtent l="0" t="0" r="24130" b="19050"/>
                      <wp:wrapNone/>
                      <wp:docPr id="17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3170" cy="323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4560C" w:rsidRPr="00251C4D" w:rsidRDefault="0014560C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ส่งเอกสารไปกองคลั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06C5701" id="_x0000_s1050" style="position:absolute;margin-left:11.4pt;margin-top:6.6pt;width:97.1pt;height:25.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">
                      <v:textbox>
                        <w:txbxContent>
                          <w:p w:rsidR="0014560C" w:rsidRPr="00251C4D" w:rsidRDefault="0014560C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่งเอกสารไปกองคลัง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14560C" w:rsidRDefault="0014560C" w:rsidP="0014560C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14560C" w:rsidRDefault="0014560C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ส่งเอกสารไปยังกองคลังมหาวิทยาลัย</w:t>
            </w:r>
          </w:p>
        </w:tc>
        <w:tc>
          <w:tcPr>
            <w:tcW w:w="1418" w:type="dxa"/>
          </w:tcPr>
          <w:p w:rsidR="0014560C" w:rsidRDefault="0014560C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14560C" w:rsidRDefault="0014560C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</w:t>
            </w:r>
          </w:p>
        </w:tc>
      </w:tr>
      <w:tr w:rsidR="0014560C" w:rsidTr="009775C8">
        <w:tc>
          <w:tcPr>
            <w:tcW w:w="534" w:type="dxa"/>
          </w:tcPr>
          <w:p w:rsidR="0014560C" w:rsidRDefault="00812E0D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  <w:r w:rsidR="0014560C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14560C" w:rsidRDefault="00520CD1" w:rsidP="0014560C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>
                      <wp:simplePos x="0" y="0"/>
                      <wp:positionH relativeFrom="column">
                        <wp:posOffset>144780</wp:posOffset>
                      </wp:positionH>
                      <wp:positionV relativeFrom="paragraph">
                        <wp:posOffset>83820</wp:posOffset>
                      </wp:positionV>
                      <wp:extent cx="1363980" cy="619125"/>
                      <wp:effectExtent l="0" t="0" r="26670" b="28575"/>
                      <wp:wrapNone/>
                      <wp:docPr id="16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63980" cy="619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4560C" w:rsidRPr="00251C4D" w:rsidRDefault="0014560C" w:rsidP="000B212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มหาลัยโอนเงินเข้าบัญชีผู้ยืมเงิ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51" style="position:absolute;margin-left:11.4pt;margin-top:6.6pt;width:107.4pt;height:48.7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">
                      <v:textbox>
                        <w:txbxContent>
                          <w:p w:rsidR="0014560C" w:rsidRPr="00251C4D" w:rsidRDefault="0014560C" w:rsidP="000B212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 w:hint="cs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มหาลัยโอนเงินเข้าบัญชีผู้ยืมเงิน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14560C" w:rsidRDefault="0014560C" w:rsidP="0014560C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14560C" w:rsidRDefault="0014560C" w:rsidP="0014560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มหาลัย โอนเงิน</w:t>
            </w:r>
          </w:p>
          <w:p w:rsidR="0014560C" w:rsidRDefault="0014560C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418" w:type="dxa"/>
          </w:tcPr>
          <w:p w:rsidR="0014560C" w:rsidRDefault="0014560C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 วัน</w:t>
            </w:r>
          </w:p>
        </w:tc>
        <w:tc>
          <w:tcPr>
            <w:tcW w:w="1842" w:type="dxa"/>
          </w:tcPr>
          <w:p w:rsidR="0014560C" w:rsidRDefault="0014560C" w:rsidP="0014560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มหาวิทยาลัย</w:t>
            </w:r>
          </w:p>
        </w:tc>
      </w:tr>
    </w:tbl>
    <w:p w:rsidR="000B212D" w:rsidRDefault="000B212D" w:rsidP="00CD275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4560C" w:rsidRDefault="0014560C" w:rsidP="00CD275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913D74" w:rsidRDefault="00913D74" w:rsidP="00CD275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D74" w:rsidRDefault="00913D74" w:rsidP="00CD275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812E0D" w:rsidRDefault="00812E0D" w:rsidP="00CD275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D2758" w:rsidRPr="00624A44" w:rsidRDefault="00CD2758" w:rsidP="00756C74">
      <w:pPr>
        <w:spacing w:after="0"/>
        <w:ind w:right="-33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55F">
        <w:rPr>
          <w:rFonts w:ascii="TH SarabunPSK" w:hAnsi="TH SarabunPSK" w:cs="TH SarabunPSK" w:hint="cs"/>
          <w:b/>
          <w:bCs/>
          <w:sz w:val="32"/>
          <w:szCs w:val="32"/>
          <w:cs/>
        </w:rPr>
        <w:t>การ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ออนุมัติเบิกค่าใช้จ่าย</w:t>
      </w:r>
      <w:r w:rsidR="003A003A">
        <w:rPr>
          <w:rFonts w:ascii="TH SarabunPSK" w:hAnsi="TH SarabunPSK" w:cs="TH SarabunPSK" w:hint="cs"/>
          <w:b/>
          <w:bCs/>
          <w:sz w:val="32"/>
          <w:szCs w:val="32"/>
          <w:cs/>
        </w:rPr>
        <w:t>ใ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ดินทางไปราชการ</w:t>
      </w:r>
      <w:r w:rsidR="00D82B5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534"/>
        <w:gridCol w:w="2693"/>
        <w:gridCol w:w="2693"/>
        <w:gridCol w:w="1418"/>
        <w:gridCol w:w="1842"/>
      </w:tblGrid>
      <w:tr w:rsidR="00CD2758" w:rsidRPr="000F255F" w:rsidTr="00CD2758">
        <w:tc>
          <w:tcPr>
            <w:tcW w:w="534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CD2758" w:rsidTr="00CD2758">
        <w:tc>
          <w:tcPr>
            <w:tcW w:w="534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</w:tc>
        <w:tc>
          <w:tcPr>
            <w:tcW w:w="2693" w:type="dxa"/>
          </w:tcPr>
          <w:p w:rsidR="00CD2758" w:rsidRPr="00501740" w:rsidRDefault="00520CD1" w:rsidP="00CD2758">
            <w:pPr>
              <w:rPr>
                <w:rFonts w:ascii="TH SarabunPSK" w:hAnsi="TH SarabunPSK" w:cs="TH SarabunPSK"/>
                <w:color w:val="7030A0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95250</wp:posOffset>
                      </wp:positionV>
                      <wp:extent cx="1602740" cy="787400"/>
                      <wp:effectExtent l="0" t="0" r="16510" b="12700"/>
                      <wp:wrapNone/>
                      <wp:docPr id="15" name="Oval 2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2740" cy="7874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624A44">
                                  <w:pPr>
                                    <w:ind w:right="-178"/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 รายงานการเดินทาง</w:t>
                                  </w:r>
                                </w:p>
                                <w:p w:rsidR="00CD2758" w:rsidRDefault="00CD2758" w:rsidP="00CD2758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_x0000_s1052" style="position:absolute;margin-left:-4.75pt;margin-top:7.5pt;width:126.2pt;height:62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">
                      <v:textbox>
                        <w:txbxContent>
                          <w:p w:rsidR="00CD2758" w:rsidRDefault="00CD2758" w:rsidP="00624A44">
                            <w:pPr>
                              <w:ind w:right="-178"/>
                              <w:jc w:val="center"/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รายงานการเดินทาง</w:t>
                            </w:r>
                          </w:p>
                          <w:p w:rsidR="00CD2758" w:rsidRDefault="00CD2758" w:rsidP="00CD2758"/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2693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ข้าระบ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eservice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เคลียร์ค่าใช้จ่าย</w:t>
            </w:r>
          </w:p>
          <w:p w:rsidR="00CD2758" w:rsidRPr="00CD2758" w:rsidRDefault="00CD2758" w:rsidP="00CD2758">
            <w:pPr>
              <w:rPr>
                <w:rFonts w:ascii="TH SarabunPSK" w:hAnsi="TH SarabunPSK" w:cs="TH SarabunPSK"/>
                <w:sz w:val="24"/>
                <w:szCs w:val="24"/>
                <w:cs/>
              </w:rPr>
            </w:pP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 นาที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</w:p>
        </w:tc>
      </w:tr>
      <w:tr w:rsidR="00CD2758" w:rsidTr="00CD2758">
        <w:tc>
          <w:tcPr>
            <w:tcW w:w="534" w:type="dxa"/>
          </w:tcPr>
          <w:p w:rsidR="00CD2758" w:rsidRDefault="00624A44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>
                      <wp:simplePos x="0" y="0"/>
                      <wp:positionH relativeFrom="column">
                        <wp:posOffset>18415</wp:posOffset>
                      </wp:positionH>
                      <wp:positionV relativeFrom="paragraph">
                        <wp:posOffset>140970</wp:posOffset>
                      </wp:positionV>
                      <wp:extent cx="1524000" cy="496570"/>
                      <wp:effectExtent l="0" t="0" r="19050" b="17780"/>
                      <wp:wrapNone/>
                      <wp:docPr id="14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ส่งเอกสารมายัง</w:t>
                                  </w:r>
                                </w:p>
                                <w:p w:rsidR="00CD2758" w:rsidRPr="00251C4D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การเงิน</w:t>
                                  </w: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คณ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53" style="position:absolute;margin-left:1.45pt;margin-top:11.1pt;width:120pt;height:39.1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">
                      <v:textbox>
                        <w:txbxContent>
                          <w:p w:rsidR="00CD2758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ส่งเอกสารมายัง</w:t>
                            </w:r>
                          </w:p>
                          <w:p w:rsidR="00CD2758" w:rsidRPr="00251C4D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</w:t>
                            </w: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ารเงิน</w:t>
                            </w: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คณ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ส่งเอกสารมายังงานการเงินคณะ</w:t>
            </w: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0 นาที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CD2758" w:rsidTr="00CD2758">
        <w:tc>
          <w:tcPr>
            <w:tcW w:w="534" w:type="dxa"/>
          </w:tcPr>
          <w:p w:rsidR="00CD2758" w:rsidRDefault="00624A44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5090</wp:posOffset>
                      </wp:positionV>
                      <wp:extent cx="1478915" cy="304800"/>
                      <wp:effectExtent l="0" t="0" r="26035" b="19050"/>
                      <wp:wrapNone/>
                      <wp:docPr id="13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891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54" style="position:absolute;margin-left:-.05pt;margin-top:6.7pt;width:116.45pt;height:24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">
                      <v:textbox>
                        <w:txbxContent>
                          <w:p w:rsidR="00CD2758" w:rsidRPr="00251C4D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ตรวจสอบ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วามถูกต้อง </w:t>
            </w: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ชั่วโมง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CD2758" w:rsidTr="00CD2758">
        <w:tc>
          <w:tcPr>
            <w:tcW w:w="534" w:type="dxa"/>
          </w:tcPr>
          <w:p w:rsidR="00CD2758" w:rsidRDefault="00624A44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62688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80010</wp:posOffset>
                      </wp:positionV>
                      <wp:extent cx="1478915" cy="715645"/>
                      <wp:effectExtent l="0" t="0" r="26035" b="27305"/>
                      <wp:wrapNone/>
                      <wp:docPr id="11" name="แผนผังลําดับงาน: การตัดสินใจ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478915" cy="715645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D2758" w:rsidRPr="00A04C9A" w:rsidRDefault="00CD2758" w:rsidP="00CD2758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</w:pPr>
                                  <w:r w:rsidRPr="00A04C9A"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  <w:t xml:space="preserve">เสนอ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คณบดี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55" type="#_x0000_t110" style="position:absolute;margin-left:3.5pt;margin-top:6.3pt;width:116.45pt;height:56.3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" filled="f" strokecolor="black [3213]" strokeweight="1pt">
                      <v:path arrowok="t"/>
                      <v:textbox>
                        <w:txbxContent>
                          <w:p w:rsidR="00CD2758" w:rsidRPr="00A04C9A" w:rsidRDefault="00CD2758" w:rsidP="00CD2758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</w:pPr>
                            <w:r w:rsidRPr="00A04C9A"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  <w:t xml:space="preserve">เสนอ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คณบด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CD2758" w:rsidRDefault="00CD275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ลงนาม</w:t>
            </w:r>
            <w:r w:rsidR="003A003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(แทนอธิการบดี)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นเอกสารรายงานการเดินทาง</w: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418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วัน</w:t>
            </w:r>
          </w:p>
        </w:tc>
        <w:tc>
          <w:tcPr>
            <w:tcW w:w="1842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</w:p>
        </w:tc>
      </w:tr>
      <w:tr w:rsidR="00CD2758" w:rsidTr="00CD2758">
        <w:tc>
          <w:tcPr>
            <w:tcW w:w="534" w:type="dxa"/>
          </w:tcPr>
          <w:p w:rsidR="00CD2758" w:rsidRDefault="00624A44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9376" behindDoc="0" locked="0" layoutInCell="1" allowOverlap="1">
                      <wp:simplePos x="0" y="0"/>
                      <wp:positionH relativeFrom="column">
                        <wp:posOffset>144780</wp:posOffset>
                      </wp:positionH>
                      <wp:positionV relativeFrom="paragraph">
                        <wp:posOffset>76200</wp:posOffset>
                      </wp:positionV>
                      <wp:extent cx="1233170" cy="323850"/>
                      <wp:effectExtent l="0" t="0" r="24130" b="19050"/>
                      <wp:wrapNone/>
                      <wp:docPr id="9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3170" cy="323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แจ้งรับเช็ค(กรณีไม่ยืม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56" style="position:absolute;margin-left:11.4pt;margin-top:6pt;width:97.1pt;height:25.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">
                      <v:textbox>
                        <w:txbxContent>
                          <w:p w:rsidR="00CD2758" w:rsidRPr="00251C4D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แจ้งรับเช็ค(กรณีไม่ยืม)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2693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จ้าหน้าที่การเงินคณะโทรแจ้งรับเช็คกรณีไม่ยืมเงิน </w:t>
            </w:r>
          </w:p>
        </w:tc>
        <w:tc>
          <w:tcPr>
            <w:tcW w:w="1418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CD2758" w:rsidTr="00CD2758">
        <w:tc>
          <w:tcPr>
            <w:tcW w:w="534" w:type="dxa"/>
          </w:tcPr>
          <w:p w:rsidR="00CD2758" w:rsidRDefault="00624A44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123825</wp:posOffset>
                      </wp:positionV>
                      <wp:extent cx="1602740" cy="762635"/>
                      <wp:effectExtent l="0" t="0" r="16510" b="18415"/>
                      <wp:wrapNone/>
                      <wp:docPr id="8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2740" cy="7626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24A44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ส่งเอกสารไปยังงานการเงินสำนักงานอธิการบดี</w:t>
                                  </w:r>
                                </w:p>
                                <w:p w:rsidR="00CD2758" w:rsidRPr="00251C4D" w:rsidRDefault="00624A44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กรณียืมเงิ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57" style="position:absolute;margin-left:-1pt;margin-top:9.75pt;width:126.2pt;height:60.0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">
                      <v:textbox>
                        <w:txbxContent>
                          <w:p w:rsidR="00624A44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่งเอกสารไปยังงานการเงินสำนักงานอธิการบดี</w:t>
                            </w:r>
                          </w:p>
                          <w:p w:rsidR="00CD2758" w:rsidRPr="00251C4D" w:rsidRDefault="00624A44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รณียืมเงิน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ส่งเอกสารไปยังงานการเงินสำนักงานอธิการบดี</w:t>
            </w:r>
          </w:p>
          <w:p w:rsidR="00624A44" w:rsidRPr="00251C4D" w:rsidRDefault="00624A44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18" w:type="dxa"/>
          </w:tcPr>
          <w:p w:rsidR="00CD2758" w:rsidRPr="00A269E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 นาที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CD2758" w:rsidTr="00CD2758">
        <w:tc>
          <w:tcPr>
            <w:tcW w:w="534" w:type="dxa"/>
          </w:tcPr>
          <w:p w:rsidR="00CD2758" w:rsidRDefault="00624A44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6304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4455</wp:posOffset>
                      </wp:positionV>
                      <wp:extent cx="1566545" cy="767715"/>
                      <wp:effectExtent l="0" t="0" r="14605" b="13335"/>
                      <wp:wrapNone/>
                      <wp:docPr id="6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66545" cy="7677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เอกสารผ่านกระบวนการของงานการเงินสำนักงานอธิการบดี</w:t>
                                  </w:r>
                                </w:p>
                                <w:p w:rsidR="00624A44" w:rsidRPr="00251C4D" w:rsidRDefault="00624A44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58" style="position:absolute;margin-left:-.05pt;margin-top:6.65pt;width:123.35pt;height:60.4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">
                      <v:textbox>
                        <w:txbxContent>
                          <w:p w:rsidR="00CD2758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เอกสารผ่านกระบวนการของงานการเงินสำนักงานอธิการบดี</w:t>
                            </w:r>
                          </w:p>
                          <w:p w:rsidR="00624A44" w:rsidRPr="00251C4D" w:rsidRDefault="00624A44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 w:hint="cs"/>
                                <w:cs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CD2758" w:rsidRDefault="00CD275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สำนักงานอธิการบดีเสนอหนังสือ</w:t>
            </w:r>
          </w:p>
          <w:p w:rsidR="00CD2758" w:rsidRDefault="00756C74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อนุมัติเคลียร์เงิน</w:t>
            </w:r>
          </w:p>
          <w:p w:rsidR="00CD2758" w:rsidRPr="00CD2758" w:rsidRDefault="00CD2758" w:rsidP="00CD2758">
            <w:pPr>
              <w:rPr>
                <w:rFonts w:ascii="TH SarabunPSK" w:hAnsi="TH SarabunPSK" w:cs="TH SarabunPSK"/>
                <w:sz w:val="24"/>
                <w:szCs w:val="24"/>
              </w:rPr>
            </w:pP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 วัน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สำนักงานอธิการบดี</w:t>
            </w:r>
          </w:p>
        </w:tc>
      </w:tr>
    </w:tbl>
    <w:p w:rsidR="00CD2758" w:rsidRPr="000F255F" w:rsidRDefault="00CD2758" w:rsidP="00CD2758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756C74" w:rsidRDefault="00756C74" w:rsidP="00CD2758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D2758" w:rsidRPr="00822638" w:rsidRDefault="00CD2758" w:rsidP="00462D07">
      <w:pPr>
        <w:spacing w:after="0"/>
        <w:ind w:right="-188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F255F">
        <w:rPr>
          <w:rFonts w:ascii="TH SarabunPSK" w:hAnsi="TH SarabunPSK" w:cs="TH SarabunPSK" w:hint="cs"/>
          <w:b/>
          <w:bCs/>
          <w:sz w:val="32"/>
          <w:szCs w:val="32"/>
          <w:cs/>
        </w:rPr>
        <w:t>การ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ออนุมัติ</w:t>
      </w:r>
      <w:r w:rsidR="003A003A">
        <w:rPr>
          <w:rFonts w:ascii="TH SarabunPSK" w:hAnsi="TH SarabunPSK" w:cs="TH SarabunPSK" w:hint="cs"/>
          <w:b/>
          <w:bCs/>
          <w:sz w:val="32"/>
          <w:szCs w:val="32"/>
          <w:cs/>
        </w:rPr>
        <w:t>เบิกค่าใช้จ่ายในการดำเนินงานโครงการ/จัดประชุ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534"/>
        <w:gridCol w:w="2693"/>
        <w:gridCol w:w="2693"/>
        <w:gridCol w:w="1418"/>
        <w:gridCol w:w="1842"/>
      </w:tblGrid>
      <w:tr w:rsidR="00CD2758" w:rsidRPr="000F255F" w:rsidTr="00CD2758">
        <w:tc>
          <w:tcPr>
            <w:tcW w:w="534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:rsidR="00CD2758" w:rsidRPr="000F255F" w:rsidRDefault="00CD2758" w:rsidP="00CD2758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F255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CD2758" w:rsidTr="00CD2758">
        <w:tc>
          <w:tcPr>
            <w:tcW w:w="534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</w:tc>
        <w:tc>
          <w:tcPr>
            <w:tcW w:w="2693" w:type="dxa"/>
          </w:tcPr>
          <w:p w:rsidR="00CD2758" w:rsidRPr="00501740" w:rsidRDefault="00520CD1" w:rsidP="00CD2758">
            <w:pPr>
              <w:rPr>
                <w:rFonts w:ascii="TH SarabunPSK" w:hAnsi="TH SarabunPSK" w:cs="TH SarabunPSK"/>
                <w:color w:val="7030A0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50400" behindDoc="0" locked="0" layoutInCell="1" allowOverlap="1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61925</wp:posOffset>
                      </wp:positionV>
                      <wp:extent cx="1623695" cy="883285"/>
                      <wp:effectExtent l="0" t="0" r="14605" b="12065"/>
                      <wp:wrapNone/>
                      <wp:docPr id="116" name="Oval 2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23695" cy="8832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12E0D" w:rsidRPr="00812E0D" w:rsidRDefault="00812E0D" w:rsidP="00812E0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812E0D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บันทึกข้อความ</w:t>
                                  </w:r>
                                </w:p>
                                <w:p w:rsidR="00CD2758" w:rsidRPr="00812E0D" w:rsidRDefault="003A003A" w:rsidP="00812E0D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sz w:val="28"/>
                                    </w:rPr>
                                  </w:pPr>
                                  <w:r w:rsidRPr="00812E0D">
                                    <w:rPr>
                                      <w:rFonts w:ascii="TH SarabunPSK" w:hAnsi="TH SarabunPSK" w:cs="TH SarabunPSK"/>
                                      <w:sz w:val="28"/>
                                      <w:cs/>
                                    </w:rPr>
                                    <w:t>ขออนุมัติ</w:t>
                                  </w:r>
                                </w:p>
                                <w:p w:rsidR="00CD2758" w:rsidRDefault="00CD2758" w:rsidP="00CD2758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_x0000_s1059" style="position:absolute;margin-left:-3.8pt;margin-top:12.75pt;width:127.85pt;height:69.5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">
                      <v:textbox>
                        <w:txbxContent>
                          <w:p w:rsidR="00812E0D" w:rsidRPr="00812E0D" w:rsidRDefault="00812E0D" w:rsidP="00812E0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812E0D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บันทึกข้อความ</w:t>
                            </w:r>
                          </w:p>
                          <w:p w:rsidR="00CD2758" w:rsidRPr="00812E0D" w:rsidRDefault="003A003A" w:rsidP="00812E0D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812E0D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ขออนุมัติ</w:t>
                            </w:r>
                          </w:p>
                          <w:p w:rsidR="00CD2758" w:rsidRDefault="00CD2758" w:rsidP="00CD2758"/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2693" w:type="dxa"/>
          </w:tcPr>
          <w:p w:rsidR="00CD2758" w:rsidRDefault="00CD2758" w:rsidP="003A003A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  <w:r w:rsidR="003A003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ข้าระบบ </w:t>
            </w:r>
            <w:r w:rsidR="003A003A">
              <w:rPr>
                <w:rFonts w:ascii="TH SarabunPSK" w:hAnsi="TH SarabunPSK" w:cs="TH SarabunPSK"/>
                <w:sz w:val="32"/>
                <w:szCs w:val="32"/>
              </w:rPr>
              <w:t xml:space="preserve">eservice </w:t>
            </w:r>
            <w:r w:rsidR="003A003A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ื่อขออนุมัติเบิกจ่าย</w:t>
            </w:r>
          </w:p>
          <w:p w:rsidR="003A003A" w:rsidRPr="00251C4D" w:rsidRDefault="003A003A" w:rsidP="003A003A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18" w:type="dxa"/>
          </w:tcPr>
          <w:p w:rsidR="00CD2758" w:rsidRPr="00251C4D" w:rsidRDefault="003A003A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ชั่วโมง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เรื่อง</w:t>
            </w:r>
          </w:p>
        </w:tc>
      </w:tr>
      <w:tr w:rsidR="00CD2758" w:rsidTr="00CD2758">
        <w:tc>
          <w:tcPr>
            <w:tcW w:w="534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51424" behindDoc="0" locked="0" layoutInCell="1" allowOverlap="1">
                      <wp:simplePos x="0" y="0"/>
                      <wp:positionH relativeFrom="column">
                        <wp:posOffset>144780</wp:posOffset>
                      </wp:positionH>
                      <wp:positionV relativeFrom="paragraph">
                        <wp:posOffset>132715</wp:posOffset>
                      </wp:positionV>
                      <wp:extent cx="1297305" cy="381000"/>
                      <wp:effectExtent l="0" t="0" r="17145" b="19050"/>
                      <wp:wrapNone/>
                      <wp:docPr id="5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97305" cy="381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303F47" w:rsidRDefault="00CD2758" w:rsidP="00CD2758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ผ่านหน.สาขา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60" style="position:absolute;margin-left:11.4pt;margin-top:10.45pt;width:102.15pt;height:30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">
                      <v:textbox>
                        <w:txbxContent>
                          <w:p w:rsidR="00CD2758" w:rsidRPr="00303F47" w:rsidRDefault="00CD2758" w:rsidP="00CD2758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ผ่านหน.สาขา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D2758" w:rsidRPr="00251C4D" w:rsidRDefault="00CD2758" w:rsidP="00CD2758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2693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51C4D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เสนอเอกสารผ่านหัวหน้าสาขา</w:t>
            </w: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วัน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CD2758" w:rsidTr="00CD2758">
        <w:tc>
          <w:tcPr>
            <w:tcW w:w="534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52448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64770</wp:posOffset>
                      </wp:positionV>
                      <wp:extent cx="1524000" cy="496570"/>
                      <wp:effectExtent l="0" t="0" r="19050" b="17780"/>
                      <wp:wrapNone/>
                      <wp:docPr id="4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24000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ส่งเอกสารมายัง</w:t>
                                  </w:r>
                                </w:p>
                                <w:p w:rsidR="00CD2758" w:rsidRPr="00251C4D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 w:rsidRPr="00251C4D"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  <w:t>งานสารบรรณคณ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61" style="position:absolute;margin-left:-.05pt;margin-top:5.1pt;width:120pt;height:39.1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">
                      <v:textbox>
                        <w:txbxContent>
                          <w:p w:rsidR="00CD2758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ส่งเอกสารมายัง</w:t>
                            </w:r>
                          </w:p>
                          <w:p w:rsidR="00CD2758" w:rsidRPr="00251C4D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 w:rsidRPr="00251C4D">
                              <w:rPr>
                                <w:rFonts w:ascii="TH SarabunPSK" w:hAnsi="TH SarabunPSK" w:cs="TH SarabunPSK"/>
                                <w:cs/>
                              </w:rPr>
                              <w:t>งานสารบรรณคณ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ส่งเอกสารมายังงานสารบรรณคณะ</w:t>
            </w: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0 นาที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ขา</w:t>
            </w:r>
          </w:p>
        </w:tc>
      </w:tr>
      <w:tr w:rsidR="00CD2758" w:rsidTr="00CD2758">
        <w:tc>
          <w:tcPr>
            <w:tcW w:w="534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54496" behindDoc="0" locked="0" layoutInCell="1" allowOverlap="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5090</wp:posOffset>
                      </wp:positionV>
                      <wp:extent cx="1478915" cy="304800"/>
                      <wp:effectExtent l="0" t="0" r="26035" b="19050"/>
                      <wp:wrapNone/>
                      <wp:docPr id="3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891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ตรวจสอ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62" style="position:absolute;margin-left:-.05pt;margin-top:6.7pt;width:116.45pt;height:24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">
                      <v:textbox>
                        <w:txbxContent>
                          <w:p w:rsidR="00CD2758" w:rsidRPr="00251C4D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ตรวจสอ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ตรวจสอบ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วามถูกต้อง </w:t>
            </w: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 ชั่วโมง</w:t>
            </w:r>
            <w:r w:rsidR="00756C74">
              <w:rPr>
                <w:rFonts w:ascii="TH SarabunPSK" w:hAnsi="TH SarabunPSK" w:cs="TH SarabunPSK"/>
                <w:sz w:val="32"/>
                <w:szCs w:val="32"/>
              </w:rPr>
              <w:t xml:space="preserve">- 1 </w:t>
            </w:r>
            <w:r w:rsidR="00756C74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ารเงิน</w:t>
            </w:r>
          </w:p>
        </w:tc>
      </w:tr>
      <w:tr w:rsidR="00CD2758" w:rsidTr="00CD2758">
        <w:tc>
          <w:tcPr>
            <w:tcW w:w="534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53472" behindDoc="0" locked="0" layoutInCell="1" allowOverlap="1">
                      <wp:simplePos x="0" y="0"/>
                      <wp:positionH relativeFrom="column">
                        <wp:posOffset>27940</wp:posOffset>
                      </wp:positionH>
                      <wp:positionV relativeFrom="paragraph">
                        <wp:posOffset>234315</wp:posOffset>
                      </wp:positionV>
                      <wp:extent cx="1478915" cy="715645"/>
                      <wp:effectExtent l="0" t="0" r="26035" b="27305"/>
                      <wp:wrapNone/>
                      <wp:docPr id="7" name="แผนผังลําดับงาน: การตัดสินใจ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478915" cy="715645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D2758" w:rsidRPr="00A04C9A" w:rsidRDefault="00CD2758" w:rsidP="00CD2758">
                                  <w:pPr>
                                    <w:jc w:val="center"/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</w:pPr>
                                  <w:r w:rsidRPr="00A04C9A">
                                    <w:rPr>
                                      <w:rFonts w:ascii="TH SarabunPSK" w:hAnsi="TH SarabunPSK" w:cs="TH SarabunPSK"/>
                                      <w:color w:val="000000" w:themeColor="text1"/>
                                      <w:cs/>
                                    </w:rPr>
                                    <w:t xml:space="preserve">เสนอ </w:t>
                                  </w:r>
                                  <w:r>
                                    <w:rPr>
                                      <w:rFonts w:ascii="TH SarabunPSK" w:hAnsi="TH SarabunPSK" w:cs="TH SarabunPSK" w:hint="cs"/>
                                      <w:color w:val="000000" w:themeColor="text1"/>
                                      <w:cs/>
                                    </w:rPr>
                                    <w:t>คณบดี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63" type="#_x0000_t110" style="position:absolute;margin-left:2.2pt;margin-top:18.45pt;width:116.45pt;height:56.3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" filled="f" strokecolor="black [3213]" strokeweight="1pt">
                      <v:path arrowok="t"/>
                      <v:textbox>
                        <w:txbxContent>
                          <w:p w:rsidR="00CD2758" w:rsidRPr="00A04C9A" w:rsidRDefault="00CD2758" w:rsidP="00CD2758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</w:pPr>
                            <w:r w:rsidRPr="00A04C9A">
                              <w:rPr>
                                <w:rFonts w:ascii="TH SarabunPSK" w:hAnsi="TH SarabunPSK" w:cs="TH SarabunPSK"/>
                                <w:color w:val="000000" w:themeColor="text1"/>
                                <w:cs/>
                              </w:rPr>
                              <w:t xml:space="preserve">เสนอ </w:t>
                            </w:r>
                            <w:r>
                              <w:rPr>
                                <w:rFonts w:ascii="TH SarabunPSK" w:hAnsi="TH SarabunPSK" w:cs="TH SarabunPSK" w:hint="cs"/>
                                <w:color w:val="000000" w:themeColor="text1"/>
                                <w:cs/>
                              </w:rPr>
                              <w:t>คณบด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693" w:type="dxa"/>
          </w:tcPr>
          <w:p w:rsidR="003A003A" w:rsidRPr="00A269ED" w:rsidRDefault="00CD2758" w:rsidP="003A003A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ณบดีพิจารณา </w:t>
            </w:r>
            <w:r w:rsidR="003A003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กษียนหนังสือ อนุมัติ </w:t>
            </w:r>
            <w:r w:rsidR="00462D07"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="003A003A">
              <w:rPr>
                <w:rFonts w:ascii="TH SarabunPSK" w:hAnsi="TH SarabunPSK" w:cs="TH SarabunPSK" w:hint="cs"/>
                <w:sz w:val="32"/>
                <w:szCs w:val="32"/>
                <w:cs/>
              </w:rPr>
              <w:t>(แทนอธิการบดี)</w:t>
            </w:r>
          </w:p>
        </w:tc>
        <w:tc>
          <w:tcPr>
            <w:tcW w:w="1418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1 วัน </w:t>
            </w:r>
          </w:p>
        </w:tc>
        <w:tc>
          <w:tcPr>
            <w:tcW w:w="1842" w:type="dxa"/>
          </w:tcPr>
          <w:p w:rsidR="00CD2758" w:rsidRPr="00251C4D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ณบดี</w:t>
            </w:r>
          </w:p>
        </w:tc>
      </w:tr>
      <w:tr w:rsidR="00CD2758" w:rsidTr="00CD2758">
        <w:tc>
          <w:tcPr>
            <w:tcW w:w="534" w:type="dxa"/>
          </w:tcPr>
          <w:p w:rsidR="00CD2758" w:rsidRDefault="00462D07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60640" behindDoc="0" locked="0" layoutInCell="1" allowOverlap="1">
                      <wp:simplePos x="0" y="0"/>
                      <wp:positionH relativeFrom="column">
                        <wp:posOffset>125730</wp:posOffset>
                      </wp:positionH>
                      <wp:positionV relativeFrom="paragraph">
                        <wp:posOffset>130175</wp:posOffset>
                      </wp:positionV>
                      <wp:extent cx="1366520" cy="561975"/>
                      <wp:effectExtent l="0" t="0" r="24130" b="28575"/>
                      <wp:wrapNone/>
                      <wp:docPr id="2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66520" cy="5619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462D07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งานการเงินทำบันทึกเพื่อส่งเอกสาร</w:t>
                                  </w:r>
                                  <w:r w:rsidR="00CD2758"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ไปกองคลั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64" style="position:absolute;margin-left:9.9pt;margin-top:10.25pt;width:107.6pt;height:44.2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">
                      <v:textbox>
                        <w:txbxContent>
                          <w:p w:rsidR="00CD2758" w:rsidRPr="00251C4D" w:rsidRDefault="00462D07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งานการเงินทำบันทึกเพื่อส่งเอกสาร</w:t>
                            </w:r>
                            <w:r w:rsidR="00CD2758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ไปกองคลัง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ส่งเอกสารไปยังกองคลังมหาวิทยาลัย</w:t>
            </w:r>
          </w:p>
        </w:tc>
        <w:tc>
          <w:tcPr>
            <w:tcW w:w="1418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 นาที</w:t>
            </w:r>
          </w:p>
        </w:tc>
        <w:tc>
          <w:tcPr>
            <w:tcW w:w="1842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สารบรรณ</w:t>
            </w:r>
          </w:p>
        </w:tc>
      </w:tr>
      <w:tr w:rsidR="00CD2758" w:rsidTr="00CD2758">
        <w:tc>
          <w:tcPr>
            <w:tcW w:w="534" w:type="dxa"/>
          </w:tcPr>
          <w:p w:rsidR="00CD2758" w:rsidRDefault="00462D07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  <w:r w:rsidR="00CD2758"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</w:p>
        </w:tc>
        <w:tc>
          <w:tcPr>
            <w:tcW w:w="2693" w:type="dxa"/>
          </w:tcPr>
          <w:p w:rsidR="00CD2758" w:rsidRDefault="00520CD1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61664" behindDoc="0" locked="0" layoutInCell="1" allowOverlap="1">
                      <wp:simplePos x="0" y="0"/>
                      <wp:positionH relativeFrom="column">
                        <wp:posOffset>44450</wp:posOffset>
                      </wp:positionH>
                      <wp:positionV relativeFrom="paragraph">
                        <wp:posOffset>73025</wp:posOffset>
                      </wp:positionV>
                      <wp:extent cx="1478915" cy="552450"/>
                      <wp:effectExtent l="0" t="0" r="26035" b="19050"/>
                      <wp:wrapNone/>
                      <wp:docPr id="113" name="Rectangle 2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78915" cy="5524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D2758" w:rsidRPr="00251C4D" w:rsidRDefault="00CD2758" w:rsidP="00CD2758">
                                  <w:pPr>
                                    <w:pStyle w:val="a6"/>
                                    <w:jc w:val="center"/>
                                    <w:rPr>
                                      <w:rFonts w:ascii="TH SarabunPSK" w:hAnsi="TH SarabunPSK" w:cs="TH SarabunPSK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PSK" w:hAnsi="TH SarabunPSK" w:cs="TH SarabunPSK" w:hint="cs"/>
                                      <w:cs/>
                                    </w:rPr>
                                    <w:t>กระบวนการเดินหนังสืองานการเงินสำนักงานอธิการบดี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_x0000_s1065" style="position:absolute;margin-left:3.5pt;margin-top:5.75pt;width:116.45pt;height:43.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">
                      <v:textbox>
                        <w:txbxContent>
                          <w:p w:rsidR="00CD2758" w:rsidRPr="00251C4D" w:rsidRDefault="00CD2758" w:rsidP="00CD2758">
                            <w:pPr>
                              <w:pStyle w:val="NoSpacing"/>
                              <w:jc w:val="center"/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กระบวนการเดินหนังสืองานการเงินสำนักงานอธิการบดี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D2758" w:rsidRDefault="00CD275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  <w:p w:rsidR="00CD2758" w:rsidRDefault="00CD2758" w:rsidP="00CD2758">
            <w:pPr>
              <w:rPr>
                <w:rFonts w:ascii="TH SarabunPSK" w:hAnsi="TH SarabunPSK" w:cs="TH SarabunPSK"/>
                <w:noProof/>
                <w:sz w:val="32"/>
                <w:szCs w:val="32"/>
              </w:rPr>
            </w:pPr>
          </w:p>
        </w:tc>
        <w:tc>
          <w:tcPr>
            <w:tcW w:w="2693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องคลังเสนอหนังสือ เพื่ออธิการบดีอนุมัติ</w:t>
            </w:r>
          </w:p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418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 วัน</w:t>
            </w:r>
          </w:p>
        </w:tc>
        <w:tc>
          <w:tcPr>
            <w:tcW w:w="1842" w:type="dxa"/>
          </w:tcPr>
          <w:p w:rsidR="00CD2758" w:rsidRDefault="00CD2758" w:rsidP="00CD275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หน้าที่กองคลัง</w:t>
            </w:r>
          </w:p>
        </w:tc>
      </w:tr>
    </w:tbl>
    <w:p w:rsidR="00CD2758" w:rsidRDefault="00CD2758" w:rsidP="000A2733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913D74" w:rsidRDefault="00913D74" w:rsidP="00533F25">
      <w:pPr>
        <w:tabs>
          <w:tab w:val="left" w:pos="4536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:rsidR="00BB53C9" w:rsidRPr="00B47459" w:rsidRDefault="00BB53C9" w:rsidP="000C1F01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กระ</w:t>
      </w:r>
      <w:r w:rsidRPr="00B47459">
        <w:rPr>
          <w:rFonts w:ascii="TH SarabunPSK" w:hAnsi="TH SarabunPSK" w:cs="TH SarabunPSK" w:hint="cs"/>
          <w:b/>
          <w:bCs/>
          <w:sz w:val="32"/>
          <w:szCs w:val="32"/>
          <w:cs/>
        </w:rPr>
        <w:t>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47459">
        <w:rPr>
          <w:rFonts w:ascii="TH SarabunPSK" w:hAnsi="TH SarabunPSK" w:cs="TH SarabunPSK"/>
          <w:b/>
          <w:bCs/>
          <w:sz w:val="32"/>
          <w:szCs w:val="32"/>
          <w:cs/>
        </w:rPr>
        <w:t>การขออนุมัติเดินทางไปราชการและยืมเงิน</w:t>
      </w:r>
    </w:p>
    <w:tbl>
      <w:tblPr>
        <w:tblStyle w:val="a5"/>
        <w:tblW w:w="9919" w:type="dxa"/>
        <w:tblLook w:val="04A0" w:firstRow="1" w:lastRow="0" w:firstColumn="1" w:lastColumn="0" w:noHBand="0" w:noVBand="1"/>
      </w:tblPr>
      <w:tblGrid>
        <w:gridCol w:w="462"/>
        <w:gridCol w:w="3892"/>
        <w:gridCol w:w="2751"/>
        <w:gridCol w:w="1256"/>
        <w:gridCol w:w="1558"/>
      </w:tblGrid>
      <w:tr w:rsidR="00BB53C9" w:rsidRPr="00B47459" w:rsidTr="00F27323">
        <w:tc>
          <w:tcPr>
            <w:tcW w:w="462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3892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751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256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558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BB53C9" w:rsidRPr="00B47459" w:rsidTr="00F27323">
        <w:trPr>
          <w:trHeight w:val="1105"/>
        </w:trPr>
        <w:tc>
          <w:tcPr>
            <w:tcW w:w="46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</w:tc>
        <w:tc>
          <w:tcPr>
            <w:tcW w:w="3892" w:type="dxa"/>
            <w:vMerge w:val="restart"/>
          </w:tcPr>
          <w:p w:rsidR="00BB53C9" w:rsidRPr="005303C2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cs/>
              </w:rPr>
              <w:object w:dxaOrig="4755" w:dyaOrig="134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3.75pt;height:516.75pt" o:ole="">
                  <v:imagedata r:id="rId7" o:title=""/>
                </v:shape>
                <o:OLEObject Type="Embed" ProgID="Visio.Drawing.15" ShapeID="_x0000_i1025" DrawAspect="Content" ObjectID="_1678883167" r:id="rId8"/>
              </w:object>
            </w:r>
          </w:p>
        </w:tc>
        <w:tc>
          <w:tcPr>
            <w:tcW w:w="2751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รับเรื่องขออนุมัติยืมจากหน่วยงาน</w:t>
            </w:r>
          </w:p>
        </w:tc>
        <w:tc>
          <w:tcPr>
            <w:tcW w:w="125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 วัน</w:t>
            </w:r>
          </w:p>
        </w:tc>
        <w:tc>
          <w:tcPr>
            <w:tcW w:w="1558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บริหารงานทั่วไป</w:t>
            </w:r>
          </w:p>
        </w:tc>
      </w:tr>
      <w:tr w:rsidR="00BB53C9" w:rsidRPr="00B47459" w:rsidTr="00F27323">
        <w:trPr>
          <w:trHeight w:val="3797"/>
        </w:trPr>
        <w:tc>
          <w:tcPr>
            <w:tcW w:w="46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</w:p>
        </w:tc>
        <w:tc>
          <w:tcPr>
            <w:tcW w:w="3892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751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ตรวจสอบหลักฐานให้ถูกต้องตามหลักเกณฑ์ที่ระเบียบกำหนดและ</w:t>
            </w: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เกษียณหนังสือ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ยืนยันว่าถูกต้องตามระเบียบเพื่อเสนอผู้มีอำนาจอนุมัติ</w:t>
            </w:r>
          </w:p>
        </w:tc>
        <w:tc>
          <w:tcPr>
            <w:tcW w:w="125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2 วัน</w:t>
            </w:r>
          </w:p>
        </w:tc>
        <w:tc>
          <w:tcPr>
            <w:tcW w:w="1558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c>
          <w:tcPr>
            <w:tcW w:w="46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</w:t>
            </w:r>
          </w:p>
        </w:tc>
        <w:tc>
          <w:tcPr>
            <w:tcW w:w="3892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751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สนออนุมัติโดยผู้อนุมัติจะตรวจสอบและลงนามในบันทึกขออนุมัติเดินทางไปราชการและสัญญายืมเงิน</w:t>
            </w:r>
          </w:p>
        </w:tc>
        <w:tc>
          <w:tcPr>
            <w:tcW w:w="125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 วัน</w:t>
            </w:r>
          </w:p>
        </w:tc>
        <w:tc>
          <w:tcPr>
            <w:tcW w:w="1558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ทียบเท่า หน.การเงิน/ เทียบเท่า ผอ.กองคลัง/หน.ส่วนราชการผู้ได้รับมอบอำนาจ</w:t>
            </w:r>
          </w:p>
        </w:tc>
      </w:tr>
      <w:tr w:rsidR="00BB53C9" w:rsidRPr="00B47459" w:rsidTr="00F27323">
        <w:trPr>
          <w:trHeight w:val="782"/>
        </w:trPr>
        <w:tc>
          <w:tcPr>
            <w:tcW w:w="46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</w:p>
        </w:tc>
        <w:tc>
          <w:tcPr>
            <w:tcW w:w="3892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751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ลงรายการเพื่อออกลูกหนี้เงินยืมในทะเบียนคุมลูกหนี้เงินทดรองจ่าย</w:t>
            </w:r>
          </w:p>
        </w:tc>
        <w:tc>
          <w:tcPr>
            <w:tcW w:w="125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558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773"/>
        </w:trPr>
        <w:tc>
          <w:tcPr>
            <w:tcW w:w="46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</w:t>
            </w:r>
          </w:p>
        </w:tc>
        <w:tc>
          <w:tcPr>
            <w:tcW w:w="3892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751" w:type="dxa"/>
          </w:tcPr>
          <w:p w:rsidR="00BB53C9" w:rsidRPr="00E71652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ขียนเช็คสั่งจ่าย เสนอต่อผู้มีอำนาจลงนามอนุมัติเช็ค</w:t>
            </w:r>
          </w:p>
        </w:tc>
        <w:tc>
          <w:tcPr>
            <w:tcW w:w="125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558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, ผู้มีอำนาจสั่งจ่ายเช็ค</w:t>
            </w:r>
          </w:p>
        </w:tc>
      </w:tr>
      <w:tr w:rsidR="00BB53C9" w:rsidRPr="00B47459" w:rsidTr="00F27323">
        <w:tc>
          <w:tcPr>
            <w:tcW w:w="46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.</w:t>
            </w:r>
          </w:p>
        </w:tc>
        <w:tc>
          <w:tcPr>
            <w:tcW w:w="3892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751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จ่ายเช็คให้ผู้ยืมและคืนสัญญายืมเงินคู่ฉบับให้ผู้ยืมเก็บไว้เป็นหลักฐาน 1 ฉบับ</w:t>
            </w:r>
          </w:p>
        </w:tc>
        <w:tc>
          <w:tcPr>
            <w:tcW w:w="125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558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2663"/>
        </w:trPr>
        <w:tc>
          <w:tcPr>
            <w:tcW w:w="462" w:type="dxa"/>
          </w:tcPr>
          <w:p w:rsidR="00BB53C9" w:rsidRPr="00E71652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.</w:t>
            </w:r>
          </w:p>
        </w:tc>
        <w:tc>
          <w:tcPr>
            <w:tcW w:w="3892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751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ลงในระบบเงินทดรองจ่ายและเรียกรายงานสถานะเงินทดรองจ่ายประจำวันทุกสิ้นวันเพื่อให้กรรมการตรวจสอบและเก็บรักษาสัญญายืมเงินต้นฉบับพร้อมเอกสารประกอบการเบิกจ่ายไว้เป็นหลักฐาน และเก็บรักษาไว้ในที่ปลอดภัยอย่าให้สูญหาย</w:t>
            </w:r>
          </w:p>
        </w:tc>
        <w:tc>
          <w:tcPr>
            <w:tcW w:w="125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558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</w:tbl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u w:val="single"/>
          <w:cs/>
        </w:rPr>
        <w:t>หมายเหตุ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 ระยะเวลาการตรวจสอบขึ้นอยู่กับจำนวนปริมาณของเอกสารการขออนุมัติยืมเงิน</w:t>
      </w: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2. ระยะเวลาในการอนุมัติขึ้นอยู่กับจำนวนปริมาณของเอกสารการขออนุมัติยืมเงิน</w:t>
      </w: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 รวม 7 ขั้นตอน ระยะเวลาดำเนินงาน 5 วันทำการ</w:t>
      </w: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0C1F01" w:rsidRDefault="000C1F01" w:rsidP="00BB53C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C1F01" w:rsidRDefault="000C1F01" w:rsidP="00BB53C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BB53C9" w:rsidRPr="00B47459" w:rsidRDefault="00BB53C9" w:rsidP="00BB53C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ระ</w:t>
      </w:r>
      <w:r w:rsidRPr="00B47459">
        <w:rPr>
          <w:rFonts w:ascii="TH SarabunPSK" w:hAnsi="TH SarabunPSK" w:cs="TH SarabunPSK" w:hint="cs"/>
          <w:b/>
          <w:bCs/>
          <w:sz w:val="32"/>
          <w:szCs w:val="32"/>
          <w:cs/>
        </w:rPr>
        <w:t>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47459">
        <w:rPr>
          <w:rFonts w:ascii="TH SarabunPSK" w:hAnsi="TH SarabunPSK" w:cs="TH SarabunPSK"/>
          <w:b/>
          <w:bCs/>
          <w:sz w:val="32"/>
          <w:szCs w:val="32"/>
          <w:cs/>
        </w:rPr>
        <w:t>การขออนุมัติ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บิกเดินทางไปราชการและส่งใช้เงินยืม</w:t>
      </w:r>
    </w:p>
    <w:tbl>
      <w:tblPr>
        <w:tblStyle w:val="a5"/>
        <w:tblW w:w="10890" w:type="dxa"/>
        <w:tblInd w:w="-635" w:type="dxa"/>
        <w:tblLayout w:type="fixed"/>
        <w:tblLook w:val="04A0" w:firstRow="1" w:lastRow="0" w:firstColumn="1" w:lastColumn="0" w:noHBand="0" w:noVBand="1"/>
      </w:tblPr>
      <w:tblGrid>
        <w:gridCol w:w="450"/>
        <w:gridCol w:w="5760"/>
        <w:gridCol w:w="2242"/>
        <w:gridCol w:w="1086"/>
        <w:gridCol w:w="1352"/>
      </w:tblGrid>
      <w:tr w:rsidR="00BB53C9" w:rsidRPr="00B47459" w:rsidTr="00F27323">
        <w:tc>
          <w:tcPr>
            <w:tcW w:w="45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576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242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086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352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BB53C9" w:rsidRPr="00B47459" w:rsidTr="00F27323">
        <w:trPr>
          <w:trHeight w:val="1105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</w:tc>
        <w:tc>
          <w:tcPr>
            <w:tcW w:w="5760" w:type="dxa"/>
            <w:vMerge w:val="restart"/>
          </w:tcPr>
          <w:p w:rsidR="00BB53C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</w:p>
          <w:p w:rsidR="00BB53C9" w:rsidRPr="005303C2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cs/>
              </w:rPr>
              <w:object w:dxaOrig="10350" w:dyaOrig="15286">
                <v:shape id="_x0000_i1026" type="#_x0000_t75" style="width:267pt;height:465.75pt" o:ole="">
                  <v:imagedata r:id="rId9" o:title=""/>
                </v:shape>
                <o:OLEObject Type="Embed" ProgID="Visio.Drawing.15" ShapeID="_x0000_i1026" DrawAspect="Content" ObjectID="_1678883168" r:id="rId10"/>
              </w:object>
            </w:r>
          </w:p>
        </w:tc>
        <w:tc>
          <w:tcPr>
            <w:tcW w:w="224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รับหลักฐานการส่งใช้เงินยืม</w:t>
            </w:r>
          </w:p>
        </w:tc>
        <w:tc>
          <w:tcPr>
            <w:tcW w:w="108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 วัน</w:t>
            </w:r>
          </w:p>
        </w:tc>
        <w:tc>
          <w:tcPr>
            <w:tcW w:w="135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1952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</w:p>
        </w:tc>
        <w:tc>
          <w:tcPr>
            <w:tcW w:w="576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4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ตรวจสอบหลักฐานให้ถูกต้องตามหลักเกณฑ์ที่ระเบียบกำหนดและ</w:t>
            </w: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เกษียณหนังสือ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ยืนยันว่าถูกต้องตามระเบียบเพื่อเสนอผู้มีอำนาจอนุมัติ</w:t>
            </w:r>
          </w:p>
        </w:tc>
        <w:tc>
          <w:tcPr>
            <w:tcW w:w="108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35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710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</w:t>
            </w:r>
          </w:p>
        </w:tc>
        <w:tc>
          <w:tcPr>
            <w:tcW w:w="576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4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จัดทำหลักฐานขออนุมัติเบิกเงินทดรองจ่าย</w:t>
            </w:r>
          </w:p>
        </w:tc>
        <w:tc>
          <w:tcPr>
            <w:tcW w:w="108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35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782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</w:p>
        </w:tc>
        <w:tc>
          <w:tcPr>
            <w:tcW w:w="576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4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สนอขออนุมัติโดยผู้อนุมัติจะตรวจสอบและลงนามในบันทึกขออนุมัติเบิกเงินและในใบเบิกค่าใช้จ่ายในการเดินทางไปราชการ</w:t>
            </w:r>
          </w:p>
        </w:tc>
        <w:tc>
          <w:tcPr>
            <w:tcW w:w="108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 วัน</w:t>
            </w:r>
          </w:p>
        </w:tc>
        <w:tc>
          <w:tcPr>
            <w:tcW w:w="135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ทียบเท่า หน.การเงิน/ เทียบเท่า ผอ.กองคลัง/หน.ส่วนราชการผู้ได้รับมอบอำนาจ</w:t>
            </w:r>
          </w:p>
        </w:tc>
      </w:tr>
      <w:tr w:rsidR="00BB53C9" w:rsidRPr="00B47459" w:rsidTr="00F27323">
        <w:trPr>
          <w:trHeight w:val="2447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</w:t>
            </w:r>
          </w:p>
        </w:tc>
        <w:tc>
          <w:tcPr>
            <w:tcW w:w="576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42" w:type="dxa"/>
          </w:tcPr>
          <w:p w:rsidR="00BB53C9" w:rsidRPr="00E71652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ส่งใช้เงินยืมในทะเบียนคุมลูกหนี้และลงทะเบียนคุมใบสำคัญทดรองจ่าย</w:t>
            </w:r>
          </w:p>
        </w:tc>
        <w:tc>
          <w:tcPr>
            <w:tcW w:w="108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35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1160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.</w:t>
            </w:r>
          </w:p>
        </w:tc>
        <w:tc>
          <w:tcPr>
            <w:tcW w:w="576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4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ส่งใช้เงินยืมในระบบบัญชี 3 มิติ (เงินทดรองจ่าย)</w:t>
            </w:r>
          </w:p>
        </w:tc>
        <w:tc>
          <w:tcPr>
            <w:tcW w:w="1086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352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</w:tbl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u w:val="single"/>
          <w:cs/>
        </w:rPr>
        <w:t>หมายเหตุ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 ระยะเวลาการตรวจสอบขึ้นอยู่กับจำนวนปริมาณของเอกสารการขออนุมัติเบิกเงิน</w:t>
      </w: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2. ระยะเวลาในการอนุมัติขึ้นอยู่กับจำนวนปริมาณของเอกสารการขออนุมัติเบิกเงิน</w:t>
      </w:r>
    </w:p>
    <w:p w:rsidR="00BB53C9" w:rsidRPr="00B56578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 รวม 6 ขั้นตอน ระยะเวลาดำเนินงาน 4 วันทำการ</w:t>
      </w: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47459" w:rsidRDefault="00BB53C9" w:rsidP="00BB53C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ระ</w:t>
      </w:r>
      <w:r w:rsidRPr="00B47459">
        <w:rPr>
          <w:rFonts w:ascii="TH SarabunPSK" w:hAnsi="TH SarabunPSK" w:cs="TH SarabunPSK" w:hint="cs"/>
          <w:b/>
          <w:bCs/>
          <w:sz w:val="32"/>
          <w:szCs w:val="32"/>
          <w:cs/>
        </w:rPr>
        <w:t>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47459">
        <w:rPr>
          <w:rFonts w:ascii="TH SarabunPSK" w:hAnsi="TH SarabunPSK" w:cs="TH SarabunPSK"/>
          <w:b/>
          <w:bCs/>
          <w:sz w:val="32"/>
          <w:szCs w:val="32"/>
          <w:cs/>
        </w:rPr>
        <w:t>การขออนุมัติ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ดินทางไปราชการและไม่ยืมเงิน</w:t>
      </w:r>
    </w:p>
    <w:tbl>
      <w:tblPr>
        <w:tblStyle w:val="a5"/>
        <w:tblW w:w="10890" w:type="dxa"/>
        <w:tblInd w:w="-635" w:type="dxa"/>
        <w:tblLayout w:type="fixed"/>
        <w:tblLook w:val="04A0" w:firstRow="1" w:lastRow="0" w:firstColumn="1" w:lastColumn="0" w:noHBand="0" w:noVBand="1"/>
      </w:tblPr>
      <w:tblGrid>
        <w:gridCol w:w="450"/>
        <w:gridCol w:w="4770"/>
        <w:gridCol w:w="2880"/>
        <w:gridCol w:w="1170"/>
        <w:gridCol w:w="1620"/>
      </w:tblGrid>
      <w:tr w:rsidR="00BB53C9" w:rsidRPr="00B47459" w:rsidTr="00F27323">
        <w:tc>
          <w:tcPr>
            <w:tcW w:w="45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77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88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62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BB53C9" w:rsidRPr="00B47459" w:rsidTr="00F27323">
        <w:trPr>
          <w:trHeight w:val="1105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</w:tc>
        <w:tc>
          <w:tcPr>
            <w:tcW w:w="4770" w:type="dxa"/>
            <w:vMerge w:val="restart"/>
          </w:tcPr>
          <w:p w:rsidR="00BB53C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</w:p>
          <w:p w:rsidR="00BB53C9" w:rsidRPr="005303C2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cs/>
              </w:rPr>
              <w:object w:dxaOrig="4876" w:dyaOrig="10666">
                <v:shape id="_x0000_i1027" type="#_x0000_t75" style="width:195pt;height:426pt" o:ole="">
                  <v:imagedata r:id="rId11" o:title=""/>
                </v:shape>
                <o:OLEObject Type="Embed" ProgID="Visio.Drawing.15" ShapeID="_x0000_i1027" DrawAspect="Content" ObjectID="_1678883169" r:id="rId12"/>
              </w:object>
            </w:r>
          </w:p>
        </w:tc>
        <w:tc>
          <w:tcPr>
            <w:tcW w:w="2880" w:type="dxa"/>
          </w:tcPr>
          <w:p w:rsidR="00BB53C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รับเรื่องขออนุมัติเดินทางไปราชการ</w:t>
            </w:r>
          </w:p>
          <w:p w:rsidR="00BB53C9" w:rsidRDefault="00BB53C9" w:rsidP="00F27323">
            <w:pPr>
              <w:rPr>
                <w:rFonts w:ascii="TH SarabunPSK" w:hAnsi="TH SarabunPSK" w:cs="TH SarabunPSK"/>
                <w:sz w:val="28"/>
              </w:rPr>
            </w:pPr>
          </w:p>
          <w:p w:rsidR="00BB53C9" w:rsidRDefault="00BB53C9" w:rsidP="00F27323">
            <w:pPr>
              <w:rPr>
                <w:rFonts w:ascii="TH SarabunPSK" w:hAnsi="TH SarabunPSK" w:cs="TH SarabunPSK"/>
                <w:sz w:val="28"/>
              </w:rPr>
            </w:pPr>
          </w:p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บริหารงานทั่วไป</w:t>
            </w:r>
          </w:p>
        </w:tc>
      </w:tr>
      <w:tr w:rsidR="00BB53C9" w:rsidRPr="00B47459" w:rsidTr="00F27323">
        <w:trPr>
          <w:trHeight w:val="3950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ตรวจสอบหลักฐานให้ถูกต้องตามหลักเกณฑ์ที่ระเบียบกำหนดและ</w:t>
            </w: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เกษียณหนังสือ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ยืนยันว่าถูกต้องตามระเบียบเพื่อเสนอผู้มีอำนาจอนุมัติ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710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สนออนุมัติโดยผู้อนุมัติจะตรวจสอบและลงนามในบันทึกขออนุมัติเดินทางไปราชการ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ทียบเท่า หน.การเงิน/ เทียบเท่า ผอ.กองคลัง/หน.ส่วนราชการผู้ได้รับมอบอำนาจ</w:t>
            </w:r>
          </w:p>
        </w:tc>
      </w:tr>
      <w:tr w:rsidR="00BB53C9" w:rsidRPr="00B47459" w:rsidTr="00F27323">
        <w:trPr>
          <w:trHeight w:val="2177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ส่งเอกสารที่ได้รับอนุมัติเดินทางไปราชการคืนหน่วยงานเจ้าของเรื่อง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</w:tbl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u w:val="single"/>
          <w:cs/>
        </w:rPr>
        <w:t>หมายเหตุ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 ระยะเวลาการตรวจสอบขึ้นอยู่กับจำนวนปริมาณของเอกสารการขออนุมัติเดินทางและความถูกต้องของเอกสาร</w:t>
      </w: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2. ระยะเวลาในการอนุมัติขึ้นอยู่กับจำนวนปริมาณของเอกสารการขออนุมัติเดินทางและผู้มีอำนาจลงนามไม่ติดภารกิจอื่น</w:t>
      </w:r>
    </w:p>
    <w:p w:rsidR="00BB53C9" w:rsidRPr="00B56578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 รวม 4 ขั้นตอน ระยะเวลาดำเนินงาน 3 วันทำการ</w:t>
      </w:r>
    </w:p>
    <w:p w:rsidR="00BB53C9" w:rsidRPr="00B4745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47459" w:rsidRDefault="00BB53C9" w:rsidP="00BB53C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ระ</w:t>
      </w:r>
      <w:r w:rsidRPr="00B47459">
        <w:rPr>
          <w:rFonts w:ascii="TH SarabunPSK" w:hAnsi="TH SarabunPSK" w:cs="TH SarabunPSK" w:hint="cs"/>
          <w:b/>
          <w:bCs/>
          <w:sz w:val="32"/>
          <w:szCs w:val="32"/>
          <w:cs/>
        </w:rPr>
        <w:t>บวน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47459">
        <w:rPr>
          <w:rFonts w:ascii="TH SarabunPSK" w:hAnsi="TH SarabunPSK" w:cs="TH SarabunPSK"/>
          <w:b/>
          <w:bCs/>
          <w:sz w:val="32"/>
          <w:szCs w:val="32"/>
          <w:cs/>
        </w:rPr>
        <w:t>การขออนุมัติ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บิกเงินเดินทางไปราชการไม่ยืมเงิน</w:t>
      </w:r>
    </w:p>
    <w:tbl>
      <w:tblPr>
        <w:tblStyle w:val="a5"/>
        <w:tblW w:w="10890" w:type="dxa"/>
        <w:tblInd w:w="-635" w:type="dxa"/>
        <w:tblLayout w:type="fixed"/>
        <w:tblLook w:val="04A0" w:firstRow="1" w:lastRow="0" w:firstColumn="1" w:lastColumn="0" w:noHBand="0" w:noVBand="1"/>
      </w:tblPr>
      <w:tblGrid>
        <w:gridCol w:w="450"/>
        <w:gridCol w:w="4770"/>
        <w:gridCol w:w="2880"/>
        <w:gridCol w:w="1170"/>
        <w:gridCol w:w="1620"/>
      </w:tblGrid>
      <w:tr w:rsidR="00BB53C9" w:rsidRPr="00B47459" w:rsidTr="00F27323">
        <w:tc>
          <w:tcPr>
            <w:tcW w:w="45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477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ังกระบวนการ/กระบวนการ</w:t>
            </w:r>
          </w:p>
        </w:tc>
        <w:tc>
          <w:tcPr>
            <w:tcW w:w="288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งาน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</w:t>
            </w:r>
          </w:p>
        </w:tc>
        <w:tc>
          <w:tcPr>
            <w:tcW w:w="1620" w:type="dxa"/>
            <w:shd w:val="clear" w:color="auto" w:fill="D9D9D9" w:themeFill="background1" w:themeFillShade="D9"/>
            <w:vAlign w:val="center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</w:t>
            </w:r>
          </w:p>
        </w:tc>
      </w:tr>
      <w:tr w:rsidR="00BB53C9" w:rsidRPr="00B47459" w:rsidTr="00F27323">
        <w:trPr>
          <w:trHeight w:val="2618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47459">
              <w:rPr>
                <w:rFonts w:ascii="TH SarabunPSK" w:hAnsi="TH SarabunPSK" w:cs="TH SarabunPSK" w:hint="cs"/>
                <w:sz w:val="32"/>
                <w:szCs w:val="32"/>
                <w:cs/>
              </w:rPr>
              <w:t>1.</w:t>
            </w:r>
          </w:p>
        </w:tc>
        <w:tc>
          <w:tcPr>
            <w:tcW w:w="4770" w:type="dxa"/>
            <w:vMerge w:val="restart"/>
          </w:tcPr>
          <w:p w:rsidR="00BB53C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</w:p>
          <w:p w:rsidR="00BB53C9" w:rsidRPr="005303C2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cs/>
              </w:rPr>
              <w:object w:dxaOrig="7516" w:dyaOrig="15481">
                <v:shape id="_x0000_i1028" type="#_x0000_t75" style="width:227.25pt;height:468pt" o:ole="">
                  <v:imagedata r:id="rId13" o:title=""/>
                </v:shape>
                <o:OLEObject Type="Embed" ProgID="Visio.Drawing.15" ShapeID="_x0000_i1028" DrawAspect="Content" ObjectID="_1678883170" r:id="rId14"/>
              </w:object>
            </w:r>
          </w:p>
        </w:tc>
        <w:tc>
          <w:tcPr>
            <w:tcW w:w="2880" w:type="dxa"/>
          </w:tcPr>
          <w:p w:rsidR="00BB53C9" w:rsidRDefault="00BB53C9" w:rsidP="00F27323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รับเอกสารการขออนุมัติเบิกค่าเดินทางฯ</w:t>
            </w:r>
          </w:p>
          <w:p w:rsidR="00BB53C9" w:rsidRDefault="00BB53C9" w:rsidP="00F27323">
            <w:pPr>
              <w:rPr>
                <w:rFonts w:ascii="TH SarabunPSK" w:hAnsi="TH SarabunPSK" w:cs="TH SarabunPSK"/>
                <w:sz w:val="28"/>
              </w:rPr>
            </w:pPr>
          </w:p>
          <w:p w:rsidR="00BB53C9" w:rsidRDefault="00BB53C9" w:rsidP="00F27323">
            <w:pPr>
              <w:rPr>
                <w:rFonts w:ascii="TH SarabunPSK" w:hAnsi="TH SarabunPSK" w:cs="TH SarabunPSK"/>
                <w:sz w:val="28"/>
              </w:rPr>
            </w:pPr>
          </w:p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1250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ตรวจสอบหลักฐานให้ถูกต้องตามหลักเกณฑ์ที่ระเบียบกำหนดและ</w:t>
            </w: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เกษียณหนังสือ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ยืนยันว่าถูกต้องตามระเบียบเพื่อเสนอผู้มีอำนาจอนุมัติ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782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สนอผู้มีอำนาจอนุมัติ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1340"/>
        </w:trPr>
        <w:tc>
          <w:tcPr>
            <w:tcW w:w="450" w:type="dxa"/>
          </w:tcPr>
          <w:p w:rsidR="00BB53C9" w:rsidRDefault="00BB53C9" w:rsidP="00F27323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สนอขออนุมัติโดยผู้อนุมัติจะตรวจสอบและลงนามในบันทึกขออนุมัติเบิกเงินและในใบเบิกค่าใช้จ่ายในการเดินทางไปราชการ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ทียบเท่า หน.การเงิน/ เทียบเท่า ผอ.กองคลัง/หน.ส่วนราชการผู้ได้รับมอบอำนาจ</w:t>
            </w:r>
          </w:p>
        </w:tc>
      </w:tr>
      <w:tr w:rsidR="00BB53C9" w:rsidRPr="00B47459" w:rsidTr="00F27323">
        <w:trPr>
          <w:trHeight w:val="467"/>
        </w:trPr>
        <w:tc>
          <w:tcPr>
            <w:tcW w:w="450" w:type="dxa"/>
          </w:tcPr>
          <w:p w:rsidR="00BB53C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</w:t>
            </w:r>
          </w:p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ลงรายการทดรองจ่ายในทะเบียนคุมใบสำคัญ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548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เขียนเช็คสั่งจ่าย เสนอต่อผู้มีอำนาจลงนามอนุมัติเช็ค/เงินสด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620"/>
        </w:trPr>
        <w:tc>
          <w:tcPr>
            <w:tcW w:w="450" w:type="dxa"/>
          </w:tcPr>
          <w:p w:rsidR="00BB53C9" w:rsidRPr="00F46503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จ่ายเช็ค/เงินสดให้ผู้ขอเบิก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  <w:tr w:rsidR="00BB53C9" w:rsidRPr="00B47459" w:rsidTr="00F27323">
        <w:trPr>
          <w:trHeight w:val="1502"/>
        </w:trPr>
        <w:tc>
          <w:tcPr>
            <w:tcW w:w="45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.</w:t>
            </w:r>
          </w:p>
        </w:tc>
        <w:tc>
          <w:tcPr>
            <w:tcW w:w="4770" w:type="dxa"/>
            <w:vMerge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8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ลงรายการทดรองจ่ายในระบบบัญชี 3 มิติ (เงินทดรองจ่าย)</w:t>
            </w:r>
          </w:p>
        </w:tc>
        <w:tc>
          <w:tcPr>
            <w:tcW w:w="1170" w:type="dxa"/>
          </w:tcPr>
          <w:p w:rsidR="00BB53C9" w:rsidRPr="00B47459" w:rsidRDefault="00BB53C9" w:rsidP="00F27323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0.25 วัน</w:t>
            </w:r>
          </w:p>
        </w:tc>
        <w:tc>
          <w:tcPr>
            <w:tcW w:w="1620" w:type="dxa"/>
          </w:tcPr>
          <w:p w:rsidR="00BB53C9" w:rsidRPr="00B47459" w:rsidRDefault="00BB53C9" w:rsidP="00F27323">
            <w:pPr>
              <w:rPr>
                <w:rFonts w:ascii="TH SarabunPSK" w:hAnsi="TH SarabunPSK" w:cs="TH SarabunPSK"/>
                <w:sz w:val="28"/>
              </w:rPr>
            </w:pPr>
            <w:proofErr w:type="spellStart"/>
            <w:r>
              <w:rPr>
                <w:rFonts w:ascii="TH SarabunPSK" w:hAnsi="TH SarabunPSK" w:cs="TH SarabunPSK" w:hint="cs"/>
                <w:sz w:val="28"/>
                <w:cs/>
              </w:rPr>
              <w:t>จนท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 การเงินและเบิกจ่าย</w:t>
            </w:r>
          </w:p>
        </w:tc>
      </w:tr>
    </w:tbl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u w:val="single"/>
          <w:cs/>
        </w:rPr>
        <w:t>หมายเหตุ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 ระยะเวลาการตรวจสอบขึ้นอยู่กับจำนวนปริมาณของเอกสารการขออนุมัติเบิกเงินและความถูกต้องของเอกสาร</w:t>
      </w: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2. ระยะเวลาในการอนุมัติขึ้นอยู่กับจำนวนปริมาณของเอกสารการขออนุมัติเบิกเงินและผู้มีอำนาจลงนามไม่ติดภารกิจอื่น</w:t>
      </w:r>
    </w:p>
    <w:p w:rsidR="00BB53C9" w:rsidRPr="00B56578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 รวม 8 ขั้นตอน ระยะเวลาดำเนินงาน 4 วันทำการ</w:t>
      </w:r>
    </w:p>
    <w:p w:rsidR="00BB53C9" w:rsidRDefault="00BB53C9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586CBD" w:rsidRDefault="00586CBD" w:rsidP="00586CB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คผนวก  ไม่มี</w:t>
      </w:r>
    </w:p>
    <w:p w:rsidR="000C1F01" w:rsidRDefault="000C1F01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</w:p>
    <w:p w:rsidR="00586CBD" w:rsidRPr="00173FA7" w:rsidRDefault="00586CBD" w:rsidP="00586CBD">
      <w:pPr>
        <w:spacing w:after="0"/>
        <w:jc w:val="right"/>
        <w:rPr>
          <w:rFonts w:ascii="TH SarabunPSK" w:hAnsi="TH SarabunPSK" w:cs="TH SarabunPSK"/>
          <w:sz w:val="32"/>
          <w:szCs w:val="32"/>
        </w:rPr>
      </w:pPr>
      <w:bookmarkStart w:id="0" w:name="_GoBack"/>
      <w:bookmarkEnd w:id="0"/>
      <w:r w:rsidRPr="00173FA7">
        <w:rPr>
          <w:rFonts w:ascii="TH SarabunPSK" w:hAnsi="TH SarabunPSK" w:cs="TH SarabunPSK" w:hint="cs"/>
          <w:sz w:val="32"/>
          <w:szCs w:val="32"/>
          <w:cs/>
        </w:rPr>
        <w:t>ปรับปรุงเมื่อวันที่  28/03/2564</w:t>
      </w:r>
    </w:p>
    <w:p w:rsidR="00586CBD" w:rsidRPr="00B47459" w:rsidRDefault="00586CBD" w:rsidP="00BB53C9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BB53C9" w:rsidRPr="00BB53C9" w:rsidRDefault="00BB53C9" w:rsidP="00533F25">
      <w:pPr>
        <w:tabs>
          <w:tab w:val="left" w:pos="4536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sectPr w:rsidR="00BB53C9" w:rsidRPr="00BB53C9" w:rsidSect="000B212D">
      <w:pgSz w:w="11906" w:h="16838"/>
      <w:pgMar w:top="810" w:right="1440" w:bottom="568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FF7904"/>
    <w:multiLevelType w:val="hybridMultilevel"/>
    <w:tmpl w:val="CA02502C"/>
    <w:lvl w:ilvl="0" w:tplc="0FFA61DE">
      <w:start w:val="1"/>
      <w:numFmt w:val="thaiNumbers"/>
      <w:lvlText w:val="%1."/>
      <w:lvlJc w:val="left"/>
      <w:pPr>
        <w:ind w:left="1785" w:hanging="360"/>
      </w:pPr>
      <w:rPr>
        <w:rFonts w:ascii="TH SarabunPSK" w:eastAsia="Times New Roman" w:hAnsi="TH SarabunPSK" w:cs="TH SarabunPSK"/>
      </w:rPr>
    </w:lvl>
    <w:lvl w:ilvl="1" w:tplc="04090019" w:tentative="1">
      <w:start w:val="1"/>
      <w:numFmt w:val="lowerLetter"/>
      <w:lvlText w:val="%2."/>
      <w:lvlJc w:val="left"/>
      <w:pPr>
        <w:ind w:left="2505" w:hanging="360"/>
      </w:pPr>
    </w:lvl>
    <w:lvl w:ilvl="2" w:tplc="0409001B" w:tentative="1">
      <w:start w:val="1"/>
      <w:numFmt w:val="lowerRoman"/>
      <w:lvlText w:val="%3."/>
      <w:lvlJc w:val="right"/>
      <w:pPr>
        <w:ind w:left="3225" w:hanging="180"/>
      </w:pPr>
    </w:lvl>
    <w:lvl w:ilvl="3" w:tplc="0409000F" w:tentative="1">
      <w:start w:val="1"/>
      <w:numFmt w:val="decimal"/>
      <w:lvlText w:val="%4."/>
      <w:lvlJc w:val="left"/>
      <w:pPr>
        <w:ind w:left="3945" w:hanging="360"/>
      </w:pPr>
    </w:lvl>
    <w:lvl w:ilvl="4" w:tplc="04090019" w:tentative="1">
      <w:start w:val="1"/>
      <w:numFmt w:val="lowerLetter"/>
      <w:lvlText w:val="%5."/>
      <w:lvlJc w:val="left"/>
      <w:pPr>
        <w:ind w:left="4665" w:hanging="360"/>
      </w:pPr>
    </w:lvl>
    <w:lvl w:ilvl="5" w:tplc="0409001B" w:tentative="1">
      <w:start w:val="1"/>
      <w:numFmt w:val="lowerRoman"/>
      <w:lvlText w:val="%6."/>
      <w:lvlJc w:val="right"/>
      <w:pPr>
        <w:ind w:left="5385" w:hanging="180"/>
      </w:pPr>
    </w:lvl>
    <w:lvl w:ilvl="6" w:tplc="0409000F" w:tentative="1">
      <w:start w:val="1"/>
      <w:numFmt w:val="decimal"/>
      <w:lvlText w:val="%7."/>
      <w:lvlJc w:val="left"/>
      <w:pPr>
        <w:ind w:left="6105" w:hanging="360"/>
      </w:pPr>
    </w:lvl>
    <w:lvl w:ilvl="7" w:tplc="04090019" w:tentative="1">
      <w:start w:val="1"/>
      <w:numFmt w:val="lowerLetter"/>
      <w:lvlText w:val="%8."/>
      <w:lvlJc w:val="left"/>
      <w:pPr>
        <w:ind w:left="6825" w:hanging="360"/>
      </w:pPr>
    </w:lvl>
    <w:lvl w:ilvl="8" w:tplc="0409001B" w:tentative="1">
      <w:start w:val="1"/>
      <w:numFmt w:val="lowerRoman"/>
      <w:lvlText w:val="%9."/>
      <w:lvlJc w:val="right"/>
      <w:pPr>
        <w:ind w:left="754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1D97"/>
    <w:rsid w:val="000A2733"/>
    <w:rsid w:val="000B212D"/>
    <w:rsid w:val="000B2325"/>
    <w:rsid w:val="000C1F01"/>
    <w:rsid w:val="000E7363"/>
    <w:rsid w:val="000F255F"/>
    <w:rsid w:val="001000B3"/>
    <w:rsid w:val="001217B5"/>
    <w:rsid w:val="0014560C"/>
    <w:rsid w:val="00162CA8"/>
    <w:rsid w:val="001C5F28"/>
    <w:rsid w:val="001F34EE"/>
    <w:rsid w:val="0021166F"/>
    <w:rsid w:val="0021343C"/>
    <w:rsid w:val="00251C4D"/>
    <w:rsid w:val="00296C8C"/>
    <w:rsid w:val="002F587F"/>
    <w:rsid w:val="00325696"/>
    <w:rsid w:val="00342B03"/>
    <w:rsid w:val="00375427"/>
    <w:rsid w:val="003A003A"/>
    <w:rsid w:val="003A768F"/>
    <w:rsid w:val="004141A2"/>
    <w:rsid w:val="00462D07"/>
    <w:rsid w:val="00501740"/>
    <w:rsid w:val="00520CD1"/>
    <w:rsid w:val="00533F25"/>
    <w:rsid w:val="00536723"/>
    <w:rsid w:val="005408B7"/>
    <w:rsid w:val="0056326A"/>
    <w:rsid w:val="00586CBD"/>
    <w:rsid w:val="005C1835"/>
    <w:rsid w:val="005D121E"/>
    <w:rsid w:val="005D3798"/>
    <w:rsid w:val="00624A44"/>
    <w:rsid w:val="00637DEF"/>
    <w:rsid w:val="00662929"/>
    <w:rsid w:val="00662ECA"/>
    <w:rsid w:val="006722A3"/>
    <w:rsid w:val="006A1128"/>
    <w:rsid w:val="006B1544"/>
    <w:rsid w:val="0071096C"/>
    <w:rsid w:val="00756C74"/>
    <w:rsid w:val="00770628"/>
    <w:rsid w:val="007724CA"/>
    <w:rsid w:val="007C0199"/>
    <w:rsid w:val="007D26CD"/>
    <w:rsid w:val="007E5A6C"/>
    <w:rsid w:val="007E798C"/>
    <w:rsid w:val="00812E0D"/>
    <w:rsid w:val="00822638"/>
    <w:rsid w:val="00871BC9"/>
    <w:rsid w:val="00884CFD"/>
    <w:rsid w:val="008A460E"/>
    <w:rsid w:val="008E062F"/>
    <w:rsid w:val="0091206C"/>
    <w:rsid w:val="00913D74"/>
    <w:rsid w:val="00970225"/>
    <w:rsid w:val="009A1D97"/>
    <w:rsid w:val="00A04C9A"/>
    <w:rsid w:val="00A04DC9"/>
    <w:rsid w:val="00A266B1"/>
    <w:rsid w:val="00A269ED"/>
    <w:rsid w:val="00A302E2"/>
    <w:rsid w:val="00AD74FC"/>
    <w:rsid w:val="00AF220F"/>
    <w:rsid w:val="00B179A7"/>
    <w:rsid w:val="00B730D3"/>
    <w:rsid w:val="00B81595"/>
    <w:rsid w:val="00B87D05"/>
    <w:rsid w:val="00BB53C9"/>
    <w:rsid w:val="00BB5E91"/>
    <w:rsid w:val="00BD7EEF"/>
    <w:rsid w:val="00C07A49"/>
    <w:rsid w:val="00C3189F"/>
    <w:rsid w:val="00C4604C"/>
    <w:rsid w:val="00C63FBA"/>
    <w:rsid w:val="00CA74E9"/>
    <w:rsid w:val="00CD2758"/>
    <w:rsid w:val="00D0792E"/>
    <w:rsid w:val="00D525F7"/>
    <w:rsid w:val="00D738D1"/>
    <w:rsid w:val="00D82B51"/>
    <w:rsid w:val="00D928BE"/>
    <w:rsid w:val="00DB5699"/>
    <w:rsid w:val="00E2135C"/>
    <w:rsid w:val="00E22992"/>
    <w:rsid w:val="00E47ACD"/>
    <w:rsid w:val="00E80A6B"/>
    <w:rsid w:val="00E8112E"/>
    <w:rsid w:val="00E936A9"/>
    <w:rsid w:val="00F91184"/>
    <w:rsid w:val="00F92139"/>
    <w:rsid w:val="00FA1282"/>
    <w:rsid w:val="00FA23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618C16F-842E-43FF-9DBB-C913CC7BCC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A1D9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9A1D97"/>
    <w:rPr>
      <w:rFonts w:ascii="Tahoma" w:hAnsi="Tahoma" w:cs="Angsana New"/>
      <w:sz w:val="16"/>
      <w:szCs w:val="20"/>
    </w:rPr>
  </w:style>
  <w:style w:type="table" w:styleId="a5">
    <w:name w:val="Table Grid"/>
    <w:basedOn w:val="a1"/>
    <w:uiPriority w:val="59"/>
    <w:rsid w:val="000F255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 Spacing"/>
    <w:uiPriority w:val="1"/>
    <w:qFormat/>
    <w:rsid w:val="00251C4D"/>
    <w:pPr>
      <w:spacing w:after="0" w:line="240" w:lineRule="auto"/>
    </w:pPr>
  </w:style>
  <w:style w:type="paragraph" w:styleId="a7">
    <w:name w:val="List Paragraph"/>
    <w:basedOn w:val="a"/>
    <w:uiPriority w:val="34"/>
    <w:qFormat/>
    <w:rsid w:val="000A2733"/>
    <w:pPr>
      <w:spacing w:after="0" w:line="240" w:lineRule="auto"/>
      <w:ind w:left="720"/>
      <w:contextualSpacing/>
    </w:pPr>
    <w:rPr>
      <w:rFonts w:ascii="Times New Roman" w:eastAsia="Times New Roman" w:hAnsi="Times New Roman" w:cs="Angsana New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1.vsdx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3333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222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4444.vsdx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F015E5-F385-4D0B-A2A7-0035E24B31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1</Pages>
  <Words>1430</Words>
  <Characters>8154</Characters>
  <Application>Microsoft Office Word</Application>
  <DocSecurity>0</DocSecurity>
  <Lines>67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5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pon saad</dc:creator>
  <cp:lastModifiedBy>Windows User</cp:lastModifiedBy>
  <cp:revision>8</cp:revision>
  <dcterms:created xsi:type="dcterms:W3CDTF">2021-04-01T02:49:00Z</dcterms:created>
  <dcterms:modified xsi:type="dcterms:W3CDTF">2021-04-02T08:39:00Z</dcterms:modified>
</cp:coreProperties>
</file>